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46EDD0" w14:textId="77777777" w:rsidR="000955C5" w:rsidRPr="00BC7ACE" w:rsidRDefault="000955C5" w:rsidP="00BC7ACE">
      <w:pPr>
        <w:pStyle w:val="2"/>
      </w:pPr>
      <w:r w:rsidRPr="00BC7ACE">
        <w:rPr>
          <w:rFonts w:hint="eastAsia"/>
        </w:rPr>
        <w:t>概述</w:t>
      </w:r>
    </w:p>
    <w:p w14:paraId="7C1E287A" w14:textId="77777777" w:rsidR="000955C5" w:rsidRPr="00AA07C2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4A5E828B" w14:textId="10EEA47B" w:rsidR="00BC42BF" w:rsidRDefault="00BC42BF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自定义信息面板插件如下：</w:t>
      </w:r>
    </w:p>
    <w:p w14:paraId="5868D8CB" w14:textId="4CAA8BF4" w:rsidR="00B969A2" w:rsidRDefault="00BC42BF" w:rsidP="00BC42B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 w:hint="eastAsia"/>
          <w:kern w:val="0"/>
          <w:sz w:val="22"/>
        </w:rPr>
        <w:t>◆</w:t>
      </w:r>
      <w:r w:rsidR="00B969A2">
        <w:rPr>
          <w:rFonts w:ascii="Tahoma" w:eastAsia="微软雅黑" w:hAnsi="Tahoma"/>
          <w:kern w:val="0"/>
          <w:sz w:val="22"/>
        </w:rPr>
        <w:t>Drill_SceneEmpty</w:t>
      </w:r>
      <w:r w:rsidR="00B969A2"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/>
          <w:kern w:val="0"/>
          <w:sz w:val="22"/>
        </w:rPr>
        <w:tab/>
      </w:r>
      <w:r w:rsidR="00B969A2">
        <w:rPr>
          <w:rFonts w:ascii="Tahoma" w:eastAsia="微软雅黑" w:hAnsi="Tahoma" w:hint="eastAsia"/>
          <w:kern w:val="0"/>
          <w:sz w:val="22"/>
        </w:rPr>
        <w:t>面板</w:t>
      </w:r>
      <w:r w:rsidR="00B969A2">
        <w:rPr>
          <w:rFonts w:ascii="Tahoma" w:eastAsia="微软雅黑" w:hAnsi="Tahoma"/>
          <w:kern w:val="0"/>
          <w:sz w:val="22"/>
        </w:rPr>
        <w:t xml:space="preserve"> - </w:t>
      </w:r>
      <w:r w:rsidR="00B969A2">
        <w:rPr>
          <w:rFonts w:ascii="Tahoma" w:eastAsia="微软雅黑" w:hAnsi="Tahoma" w:hint="eastAsia"/>
          <w:kern w:val="0"/>
          <w:sz w:val="22"/>
        </w:rPr>
        <w:t>全自定义空面板</w:t>
      </w:r>
    </w:p>
    <w:p w14:paraId="4951BF62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A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A</w:t>
      </w:r>
    </w:p>
    <w:p w14:paraId="6027F20F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B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B</w:t>
      </w:r>
    </w:p>
    <w:p w14:paraId="777E1305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C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C</w:t>
      </w:r>
    </w:p>
    <w:p w14:paraId="3AACA466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D</w:t>
      </w:r>
    </w:p>
    <w:p w14:paraId="0C2BA105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E</w:t>
      </w:r>
    </w:p>
    <w:p w14:paraId="00CCE6A1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F</w:t>
      </w:r>
    </w:p>
    <w:p w14:paraId="4FB86F9A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G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G</w:t>
      </w:r>
    </w:p>
    <w:p w14:paraId="5BB18D48" w14:textId="77777777" w:rsidR="0081284F" w:rsidRDefault="00B969A2" w:rsidP="008128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H</w:t>
      </w:r>
    </w:p>
    <w:p w14:paraId="4585E8D5" w14:textId="428FD84D" w:rsidR="0081284F" w:rsidRDefault="0081284F" w:rsidP="008128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I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I</w:t>
      </w:r>
    </w:p>
    <w:p w14:paraId="719E3ADD" w14:textId="5BC6AEF5" w:rsidR="00B969A2" w:rsidRDefault="0081284F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J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J</w:t>
      </w:r>
    </w:p>
    <w:p w14:paraId="6676447A" w14:textId="0908BE21" w:rsidR="00140525" w:rsidRDefault="00140525" w:rsidP="0014052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K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K</w:t>
      </w:r>
    </w:p>
    <w:p w14:paraId="7032C32B" w14:textId="3CC720AD" w:rsidR="00140525" w:rsidRPr="00140525" w:rsidRDefault="00140525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L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L</w:t>
      </w:r>
    </w:p>
    <w:p w14:paraId="5E45265F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信息面板，都会建立一个新的界面。进入信息面板后，其他界面全部处于暂停状态。</w:t>
      </w:r>
    </w:p>
    <w:p w14:paraId="1DDDEE8B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注意，信息面板只提供</w:t>
      </w:r>
      <w:r>
        <w:rPr>
          <w:rFonts w:ascii="Tahoma" w:eastAsia="微软雅黑" w:hAnsi="Tahom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静态的</w:t>
      </w:r>
      <w:r>
        <w:rPr>
          <w:rFonts w:ascii="Tahoma" w:eastAsia="微软雅黑" w:hAnsi="Tahom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固定的</w:t>
      </w:r>
      <w:r>
        <w:rPr>
          <w:rFonts w:ascii="Tahoma" w:eastAsia="微软雅黑" w:hAnsi="Tahom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数字、文本、图像的展示。</w:t>
      </w:r>
    </w:p>
    <w:p w14:paraId="661510C7" w14:textId="3CF9EEC5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不适合</w:t>
      </w:r>
      <w:r>
        <w:rPr>
          <w:rFonts w:ascii="Tahoma" w:eastAsia="微软雅黑" w:hAnsi="Tahom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做</w:t>
      </w:r>
      <w:r>
        <w:rPr>
          <w:rFonts w:ascii="Tahoma" w:eastAsia="微软雅黑" w:hAnsi="Tahoma"/>
          <w:color w:val="00B050"/>
          <w:kern w:val="0"/>
          <w:sz w:val="22"/>
        </w:rPr>
        <w:t>galgame</w:t>
      </w:r>
      <w:r>
        <w:rPr>
          <w:rFonts w:ascii="Tahoma" w:eastAsia="微软雅黑" w:hAnsi="Tahoma" w:hint="eastAsia"/>
          <w:color w:val="00B050"/>
          <w:kern w:val="0"/>
          <w:sz w:val="22"/>
        </w:rPr>
        <w:t>、视觉小说等动态文本的类型。如果要做</w:t>
      </w:r>
      <w:r>
        <w:rPr>
          <w:rFonts w:ascii="Tahoma" w:eastAsia="微软雅黑" w:hAnsi="Tahoma"/>
          <w:color w:val="00B050"/>
          <w:kern w:val="0"/>
          <w:sz w:val="22"/>
        </w:rPr>
        <w:t>galgame</w:t>
      </w:r>
      <w:r>
        <w:rPr>
          <w:rFonts w:ascii="Tahoma" w:eastAsia="微软雅黑" w:hAnsi="Tahoma" w:hint="eastAsia"/>
          <w:color w:val="00B050"/>
          <w:kern w:val="0"/>
          <w:sz w:val="22"/>
        </w:rPr>
        <w:t>、视觉小说类型的游戏，去</w:t>
      </w:r>
      <w:r w:rsidR="00D33CE8">
        <w:rPr>
          <w:rFonts w:ascii="Tahoma" w:eastAsia="微软雅黑" w:hAnsi="Tahoma" w:hint="eastAsia"/>
          <w:color w:val="00B050"/>
          <w:kern w:val="0"/>
          <w:sz w:val="22"/>
        </w:rPr>
        <w:t>示例中的</w:t>
      </w:r>
      <w:r w:rsidR="00D33CE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对话管理层</w:t>
      </w:r>
      <w:r w:rsidR="00D33CE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看看。</w:t>
      </w:r>
    </w:p>
    <w:p w14:paraId="74A19CEE" w14:textId="4DD98097" w:rsidR="00B969A2" w:rsidRPr="00384782" w:rsidRDefault="00B969A2">
      <w:pPr>
        <w:widowControl/>
        <w:jc w:val="left"/>
        <w:rPr>
          <w:rFonts w:ascii="Tahoma" w:eastAsia="微软雅黑" w:hAnsi="Tahoma"/>
          <w:color w:val="00B050"/>
          <w:kern w:val="0"/>
          <w:sz w:val="22"/>
        </w:rPr>
        <w:sectPr w:rsidR="00B969A2" w:rsidRPr="00384782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color w:val="00B050"/>
          <w:kern w:val="0"/>
          <w:sz w:val="22"/>
        </w:rPr>
        <w:br w:type="page"/>
      </w:r>
    </w:p>
    <w:p w14:paraId="53321E39" w14:textId="77777777" w:rsidR="00384782" w:rsidRPr="00B969A2" w:rsidRDefault="00384782" w:rsidP="00384782">
      <w:pPr>
        <w:pStyle w:val="3"/>
        <w:spacing w:before="120" w:after="120" w:line="415" w:lineRule="auto"/>
        <w:rPr>
          <w:sz w:val="28"/>
          <w:szCs w:val="28"/>
        </w:rPr>
      </w:pPr>
      <w:r w:rsidRPr="00B969A2">
        <w:rPr>
          <w:rFonts w:hint="eastAsia"/>
          <w:sz w:val="28"/>
          <w:szCs w:val="28"/>
        </w:rPr>
        <w:lastRenderedPageBreak/>
        <w:t>快速区分</w:t>
      </w:r>
    </w:p>
    <w:p w14:paraId="44BE570F" w14:textId="77777777" w:rsidR="00384782" w:rsidRDefault="00384782" w:rsidP="0038478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功能如下：</w:t>
      </w:r>
    </w:p>
    <w:tbl>
      <w:tblPr>
        <w:tblStyle w:val="af"/>
        <w:tblW w:w="14459" w:type="dxa"/>
        <w:tblInd w:w="-176" w:type="dxa"/>
        <w:tblLook w:val="04A0" w:firstRow="1" w:lastRow="0" w:firstColumn="1" w:lastColumn="0" w:noHBand="0" w:noVBand="1"/>
      </w:tblPr>
      <w:tblGrid>
        <w:gridCol w:w="2411"/>
        <w:gridCol w:w="7512"/>
        <w:gridCol w:w="4536"/>
      </w:tblGrid>
      <w:tr w:rsidR="00384782" w14:paraId="004E6233" w14:textId="18B55784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51EB8EF" w14:textId="77777777" w:rsidR="00384782" w:rsidRPr="00384782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kern w:val="0"/>
                <w:sz w:val="22"/>
              </w:rPr>
            </w:pPr>
            <w:r w:rsidRPr="00384782">
              <w:rPr>
                <w:rFonts w:ascii="Tahoma" w:eastAsia="微软雅黑" w:hAnsi="Tahoma" w:hint="eastAsia"/>
                <w:b/>
                <w:kern w:val="0"/>
                <w:sz w:val="22"/>
              </w:rPr>
              <w:t>名称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6A9848A" w14:textId="2C780AE0" w:rsidR="00384782" w:rsidRPr="00384782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kern w:val="0"/>
                <w:sz w:val="22"/>
              </w:rPr>
            </w:pPr>
            <w:r w:rsidRPr="00384782">
              <w:rPr>
                <w:rFonts w:ascii="Tahoma" w:eastAsia="微软雅黑" w:hAnsi="Tahoma" w:hint="eastAsia"/>
                <w:b/>
                <w:kern w:val="0"/>
                <w:sz w:val="22"/>
              </w:rPr>
              <w:t>部件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FEB2077" w14:textId="4FDC0428" w:rsidR="00384782" w:rsidRPr="00384782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kern w:val="0"/>
                <w:sz w:val="22"/>
              </w:rPr>
            </w:pPr>
            <w:r w:rsidRPr="00384782">
              <w:rPr>
                <w:rFonts w:ascii="Tahoma" w:eastAsia="微软雅黑" w:hAnsi="Tahoma" w:hint="eastAsia"/>
                <w:b/>
                <w:kern w:val="0"/>
                <w:sz w:val="22"/>
              </w:rPr>
              <w:t>特殊功能</w:t>
            </w:r>
          </w:p>
        </w:tc>
      </w:tr>
      <w:tr w:rsidR="00384782" w14:paraId="143F781A" w14:textId="7A497A4D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9FD9E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空面板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36DFE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空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5CC96" w14:textId="1566C004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无</w:t>
            </w:r>
          </w:p>
        </w:tc>
      </w:tr>
      <w:tr w:rsidR="00384782" w14:paraId="61EE655C" w14:textId="5DE696FE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EF3437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/>
                <w:kern w:val="0"/>
              </w:rPr>
              <w:t>A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319B8" w14:textId="7DAE74B6" w:rsidR="00384782" w:rsidRPr="000D62A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7BE4" w14:textId="12590F59" w:rsidR="00384782" w:rsidRPr="00384782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可全局存储</w:t>
            </w:r>
          </w:p>
        </w:tc>
      </w:tr>
      <w:tr w:rsidR="00384782" w14:paraId="4DB50F5F" w14:textId="6F0CD010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35922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/>
                <w:kern w:val="0"/>
              </w:rPr>
              <w:t>B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F379B" w14:textId="13044822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E7ED" w14:textId="4C02D3B9" w:rsidR="00384782" w:rsidRPr="00384782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可全局存储</w:t>
            </w:r>
          </w:p>
        </w:tc>
      </w:tr>
      <w:tr w:rsidR="00384782" w14:paraId="1CC327F4" w14:textId="0D4C6184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1B9617" w14:textId="77777777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/>
                <w:kern w:val="0"/>
              </w:rPr>
              <w:t>C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9BD61" w14:textId="1F6BAA9E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  <w:r w:rsidRPr="00140525">
              <w:rPr>
                <w:rFonts w:ascii="Tahoma" w:eastAsia="微软雅黑" w:hAnsi="Tahoma"/>
                <w:kern w:val="0"/>
              </w:rPr>
              <w:t>+4</w:t>
            </w:r>
            <w:r w:rsidRPr="00140525">
              <w:rPr>
                <w:rFonts w:ascii="Tahoma" w:eastAsia="微软雅黑" w:hAnsi="Tahoma" w:hint="eastAsia"/>
                <w:kern w:val="0"/>
              </w:rPr>
              <w:t>个箭头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5C671" w14:textId="1D881663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22701F">
              <w:rPr>
                <w:rFonts w:ascii="Tahoma" w:eastAsia="微软雅黑" w:hAnsi="Tahoma" w:hint="eastAsia"/>
                <w:kern w:val="0"/>
              </w:rPr>
              <w:t>可全局存储</w:t>
            </w:r>
          </w:p>
        </w:tc>
      </w:tr>
      <w:tr w:rsidR="00384782" w14:paraId="76CCA36B" w14:textId="7DDAAD72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07CD5" w14:textId="77777777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/>
                <w:kern w:val="0"/>
              </w:rPr>
              <w:t>D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1ABE8" w14:textId="26500609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  <w:r w:rsidRPr="00140525">
              <w:rPr>
                <w:rFonts w:ascii="Tahoma" w:eastAsia="微软雅黑" w:hAnsi="Tahoma"/>
                <w:kern w:val="0"/>
              </w:rPr>
              <w:t>+4</w:t>
            </w:r>
            <w:r w:rsidRPr="00140525">
              <w:rPr>
                <w:rFonts w:ascii="Tahoma" w:eastAsia="微软雅黑" w:hAnsi="Tahoma" w:hint="eastAsia"/>
                <w:kern w:val="0"/>
              </w:rPr>
              <w:t>个箭头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CEACB" w14:textId="08CF9AA0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22701F">
              <w:rPr>
                <w:rFonts w:ascii="Tahoma" w:eastAsia="微软雅黑" w:hAnsi="Tahoma" w:hint="eastAsia"/>
                <w:kern w:val="0"/>
              </w:rPr>
              <w:t>可全局存储</w:t>
            </w:r>
          </w:p>
        </w:tc>
      </w:tr>
      <w:tr w:rsidR="00384782" w14:paraId="053D8F88" w14:textId="41085BAB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62C4B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/>
                <w:kern w:val="0"/>
              </w:rPr>
              <w:t>E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E0CCB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滚轴式长画布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17480" w14:textId="51947D7B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无</w:t>
            </w:r>
          </w:p>
        </w:tc>
      </w:tr>
      <w:tr w:rsidR="00384782" w14:paraId="326912AA" w14:textId="4ACF5A58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80855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/>
                <w:kern w:val="0"/>
              </w:rPr>
              <w:t>F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47A00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滚轴式长画布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9C7F3" w14:textId="489EBE1C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无</w:t>
            </w:r>
          </w:p>
        </w:tc>
      </w:tr>
      <w:tr w:rsidR="00384782" w14:paraId="5E86CAAB" w14:textId="4B0870EB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DD43C" w14:textId="77777777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/>
                <w:kern w:val="0"/>
              </w:rPr>
              <w:t>G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3B86C" w14:textId="642FCA14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  <w:r w:rsidRPr="00140525">
              <w:rPr>
                <w:rFonts w:ascii="Tahoma" w:eastAsia="微软雅黑" w:hAnsi="Tahoma"/>
                <w:kern w:val="0"/>
              </w:rPr>
              <w:t>+4</w:t>
            </w:r>
            <w:r w:rsidRPr="00140525">
              <w:rPr>
                <w:rFonts w:ascii="Tahoma" w:eastAsia="微软雅黑" w:hAnsi="Tahoma" w:hint="eastAsia"/>
                <w:kern w:val="0"/>
              </w:rPr>
              <w:t>个箭头</w:t>
            </w:r>
            <w:r w:rsidRPr="00140525">
              <w:rPr>
                <w:rFonts w:ascii="Tahoma" w:eastAsia="微软雅黑" w:hAnsi="Tahoma"/>
                <w:kern w:val="0"/>
              </w:rPr>
              <w:t>+</w:t>
            </w:r>
            <w:r w:rsidRPr="00140525">
              <w:rPr>
                <w:rFonts w:ascii="Tahoma" w:eastAsia="微软雅黑" w:hAnsi="Tahoma" w:hint="eastAsia"/>
                <w:kern w:val="0"/>
              </w:rPr>
              <w:t>流程锁定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0D7B1" w14:textId="0C8A791D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D37BCD">
              <w:rPr>
                <w:rFonts w:ascii="Tahoma" w:eastAsia="微软雅黑" w:hAnsi="Tahoma" w:hint="eastAsia"/>
                <w:kern w:val="0"/>
              </w:rPr>
              <w:t>可全局存储</w:t>
            </w:r>
          </w:p>
        </w:tc>
      </w:tr>
      <w:tr w:rsidR="00384782" w14:paraId="1B2DCC7F" w14:textId="55BF5F7E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9EE3D" w14:textId="77777777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/>
                <w:kern w:val="0"/>
              </w:rPr>
              <w:t>H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59E7C" w14:textId="18683ABC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  <w:r w:rsidRPr="00140525">
              <w:rPr>
                <w:rFonts w:ascii="Tahoma" w:eastAsia="微软雅黑" w:hAnsi="Tahoma"/>
                <w:kern w:val="0"/>
              </w:rPr>
              <w:t>+4</w:t>
            </w:r>
            <w:r w:rsidRPr="00140525">
              <w:rPr>
                <w:rFonts w:ascii="Tahoma" w:eastAsia="微软雅黑" w:hAnsi="Tahoma" w:hint="eastAsia"/>
                <w:kern w:val="0"/>
              </w:rPr>
              <w:t>个箭头</w:t>
            </w:r>
            <w:r w:rsidRPr="00140525">
              <w:rPr>
                <w:rFonts w:ascii="Tahoma" w:eastAsia="微软雅黑" w:hAnsi="Tahoma"/>
                <w:kern w:val="0"/>
              </w:rPr>
              <w:t>+</w:t>
            </w:r>
            <w:r w:rsidRPr="00140525">
              <w:rPr>
                <w:rFonts w:ascii="Tahoma" w:eastAsia="微软雅黑" w:hAnsi="Tahoma" w:hint="eastAsia"/>
                <w:kern w:val="0"/>
              </w:rPr>
              <w:t>流程锁定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3579" w14:textId="37550189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D37BCD">
              <w:rPr>
                <w:rFonts w:ascii="Tahoma" w:eastAsia="微软雅黑" w:hAnsi="Tahoma" w:hint="eastAsia"/>
                <w:kern w:val="0"/>
              </w:rPr>
              <w:t>可全局存储</w:t>
            </w:r>
          </w:p>
        </w:tc>
      </w:tr>
      <w:tr w:rsidR="00384782" w14:paraId="5619A553" w14:textId="27732E7D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AE89F" w14:textId="77777777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 w:hint="eastAsia"/>
                <w:kern w:val="0"/>
              </w:rPr>
              <w:t>I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AF65B" w14:textId="71A1ED20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 w:hint="eastAsia"/>
                <w:kern w:val="0"/>
              </w:rPr>
              <w:t>+</w:t>
            </w: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按钮组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287C" w14:textId="5328C0DB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D37BCD">
              <w:rPr>
                <w:rFonts w:ascii="Tahoma" w:eastAsia="微软雅黑" w:hAnsi="Tahoma" w:hint="eastAsia"/>
                <w:kern w:val="0"/>
              </w:rPr>
              <w:t>可全局存储</w:t>
            </w:r>
          </w:p>
        </w:tc>
      </w:tr>
      <w:tr w:rsidR="00384782" w14:paraId="3520311E" w14:textId="74DCE3ED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837B2" w14:textId="77777777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 w:hint="eastAsia"/>
                <w:kern w:val="0"/>
              </w:rPr>
              <w:t>J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79A2" w14:textId="6C12D29E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 w:hint="eastAsia"/>
                <w:kern w:val="0"/>
              </w:rPr>
              <w:t>+</w:t>
            </w: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按钮组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0F4DB" w14:textId="5D7B7476" w:rsidR="00384782" w:rsidRPr="00140525" w:rsidRDefault="00384782" w:rsidP="0038478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D37BCD">
              <w:rPr>
                <w:rFonts w:ascii="Tahoma" w:eastAsia="微软雅黑" w:hAnsi="Tahoma" w:hint="eastAsia"/>
                <w:kern w:val="0"/>
              </w:rPr>
              <w:t>可全局存储</w:t>
            </w:r>
          </w:p>
        </w:tc>
      </w:tr>
      <w:tr w:rsidR="00384782" w14:paraId="08D42442" w14:textId="605E55D7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909A4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 w:hint="eastAsia"/>
                <w:kern w:val="0"/>
              </w:rPr>
              <w:t>K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9A45" w14:textId="1E00C49B" w:rsidR="00384782" w:rsidRPr="00140525" w:rsidRDefault="00384782" w:rsidP="007A77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 w:hint="eastAsia"/>
                <w:kern w:val="0"/>
              </w:rPr>
              <w:t>+</w:t>
            </w: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按钮组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0029B" w14:textId="5032FC6A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选项点击可</w:t>
            </w:r>
            <w:r w:rsidRPr="00140525">
              <w:rPr>
                <w:rFonts w:ascii="Tahoma" w:eastAsia="微软雅黑" w:hAnsi="Tahoma" w:hint="eastAsia"/>
                <w:kern w:val="0"/>
              </w:rPr>
              <w:t>触发公共事件</w:t>
            </w:r>
            <w:r w:rsidR="00CD45C6">
              <w:rPr>
                <w:rFonts w:ascii="Tahoma" w:eastAsia="微软雅黑" w:hAnsi="Tahoma" w:hint="eastAsia"/>
                <w:kern w:val="0"/>
              </w:rPr>
              <w:t>；</w:t>
            </w:r>
            <w:r w:rsidR="00CC1E75">
              <w:rPr>
                <w:rFonts w:ascii="Tahoma" w:eastAsia="微软雅黑" w:hAnsi="Tahoma" w:hint="eastAsia"/>
                <w:kern w:val="0"/>
              </w:rPr>
              <w:t>不能</w:t>
            </w:r>
            <w:r>
              <w:rPr>
                <w:rFonts w:ascii="Tahoma" w:eastAsia="微软雅黑" w:hAnsi="Tahoma" w:hint="eastAsia"/>
                <w:kern w:val="0"/>
              </w:rPr>
              <w:t>全局存储</w:t>
            </w:r>
          </w:p>
        </w:tc>
      </w:tr>
      <w:tr w:rsidR="00384782" w14:paraId="37DF4ABF" w14:textId="6740C48E" w:rsidTr="00CD759F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FADA0" w14:textId="77777777" w:rsidR="00384782" w:rsidRPr="00140525" w:rsidRDefault="00384782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 w:hint="eastAsia"/>
                <w:kern w:val="0"/>
              </w:rPr>
              <w:t>全自定义信息面板</w:t>
            </w:r>
            <w:r w:rsidRPr="00140525">
              <w:rPr>
                <w:rFonts w:ascii="Tahoma" w:eastAsia="微软雅黑" w:hAnsi="Tahoma" w:hint="eastAsia"/>
                <w:kern w:val="0"/>
              </w:rPr>
              <w:t>L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CCDC9" w14:textId="2517C771" w:rsidR="00384782" w:rsidRPr="00140525" w:rsidRDefault="00384782" w:rsidP="007A77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选项窗口</w:t>
            </w:r>
            <w:r w:rsidRPr="00140525">
              <w:rPr>
                <w:rFonts w:ascii="Tahoma" w:eastAsia="微软雅黑" w:hAnsi="Tahoma" w:hint="eastAsia"/>
                <w:kern w:val="0"/>
              </w:rPr>
              <w:t>+</w:t>
            </w:r>
            <w:r w:rsidRPr="00140525">
              <w:rPr>
                <w:rFonts w:ascii="Tahoma" w:eastAsia="微软雅黑" w:hAnsi="Tahoma"/>
                <w:kern w:val="0"/>
              </w:rPr>
              <w:t>1</w:t>
            </w:r>
            <w:r w:rsidRPr="00140525">
              <w:rPr>
                <w:rFonts w:ascii="Tahoma" w:eastAsia="微软雅黑" w:hAnsi="Tahoma" w:hint="eastAsia"/>
                <w:kern w:val="0"/>
              </w:rPr>
              <w:t>个按钮组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文本描述窗口</w:t>
            </w:r>
            <w:r w:rsidRPr="00140525">
              <w:rPr>
                <w:rFonts w:ascii="Tahoma" w:eastAsia="微软雅黑" w:hAnsi="Tahoma"/>
                <w:kern w:val="0"/>
              </w:rPr>
              <w:t>+1</w:t>
            </w:r>
            <w:r w:rsidRPr="00140525">
              <w:rPr>
                <w:rFonts w:ascii="Tahoma" w:eastAsia="微软雅黑" w:hAnsi="Tahoma" w:hint="eastAsia"/>
                <w:kern w:val="0"/>
              </w:rPr>
              <w:t>个描述图</w:t>
            </w:r>
            <w:r w:rsidR="007A7747" w:rsidRPr="00140525">
              <w:rPr>
                <w:rFonts w:ascii="Tahoma" w:eastAsia="微软雅黑" w:hAnsi="Tahoma" w:hint="eastAsia"/>
                <w:kern w:val="0"/>
              </w:rPr>
              <w:t xml:space="preserve"> 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16A08" w14:textId="3C42944E" w:rsidR="00384782" w:rsidRPr="00140525" w:rsidRDefault="007A7747" w:rsidP="00CC69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选项点击可</w:t>
            </w:r>
            <w:r w:rsidRPr="00140525">
              <w:rPr>
                <w:rFonts w:ascii="Tahoma" w:eastAsia="微软雅黑" w:hAnsi="Tahoma" w:hint="eastAsia"/>
                <w:kern w:val="0"/>
              </w:rPr>
              <w:t>触发公共事件</w:t>
            </w:r>
            <w:r w:rsidR="00CD45C6">
              <w:rPr>
                <w:rFonts w:ascii="Tahoma" w:eastAsia="微软雅黑" w:hAnsi="Tahoma" w:hint="eastAsia"/>
                <w:kern w:val="0"/>
              </w:rPr>
              <w:t>；</w:t>
            </w:r>
            <w:r w:rsidR="00CC1E75">
              <w:rPr>
                <w:rFonts w:ascii="Tahoma" w:eastAsia="微软雅黑" w:hAnsi="Tahoma" w:hint="eastAsia"/>
                <w:kern w:val="0"/>
              </w:rPr>
              <w:t>不能</w:t>
            </w:r>
            <w:r>
              <w:rPr>
                <w:rFonts w:ascii="Tahoma" w:eastAsia="微软雅黑" w:hAnsi="Tahoma" w:hint="eastAsia"/>
                <w:kern w:val="0"/>
              </w:rPr>
              <w:t>全局存储</w:t>
            </w:r>
          </w:p>
        </w:tc>
      </w:tr>
    </w:tbl>
    <w:p w14:paraId="0C435A1B" w14:textId="77777777" w:rsidR="00384782" w:rsidRDefault="00384782" w:rsidP="00384782">
      <w:pPr>
        <w:widowControl/>
        <w:adjustRightInd w:val="0"/>
        <w:snapToGrid w:val="0"/>
        <w:spacing w:beforeLines="50" w:before="156"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觉得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同功能的两个插件太少了，还需要更多的面板插件，可以去看看后面的章节：</w:t>
      </w:r>
      <w:r>
        <w:rPr>
          <w:rFonts w:ascii="Tahoma" w:eastAsia="微软雅黑" w:hAnsi="Tahoma"/>
          <w:kern w:val="0"/>
          <w:sz w:val="22"/>
        </w:rPr>
        <w:t xml:space="preserve"> </w:t>
      </w:r>
      <w:hyperlink w:anchor="_复制面板插件" w:history="1">
        <w:r w:rsidRPr="00C36DD9">
          <w:rPr>
            <w:rStyle w:val="a4"/>
            <w:rFonts w:ascii="Tahoma" w:eastAsia="微软雅黑" w:hAnsi="Tahoma" w:hint="eastAsia"/>
            <w:kern w:val="0"/>
            <w:sz w:val="22"/>
          </w:rPr>
          <w:t>复制面板插件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10CCD70" w14:textId="589C0FA7" w:rsidR="00384782" w:rsidRPr="00384782" w:rsidRDefault="00384782" w:rsidP="00384782"/>
    <w:p w14:paraId="3673123C" w14:textId="356B0A32" w:rsidR="000955C5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</w:t>
      </w:r>
      <w:r w:rsidR="00606790">
        <w:rPr>
          <w:rFonts w:hint="eastAsia"/>
          <w:sz w:val="28"/>
          <w:szCs w:val="28"/>
        </w:rPr>
        <w:t>关系</w:t>
      </w:r>
    </w:p>
    <w:p w14:paraId="230A87A0" w14:textId="77777777" w:rsidR="00B969A2" w:rsidRDefault="00B969A2" w:rsidP="00B969A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的结构是一颗大树。（蓝色表示相关插件，白色表示外部插件。）</w:t>
      </w:r>
    </w:p>
    <w:p w14:paraId="252C9085" w14:textId="38BF644A" w:rsidR="000955C5" w:rsidRDefault="00650F6E" w:rsidP="004A6C6D">
      <w:pPr>
        <w:jc w:val="center"/>
        <w:rPr>
          <w:rFonts w:ascii="Calibri" w:eastAsia="宋体" w:hAnsi="Calibri" w:cs="Times New Roman"/>
          <w:sz w:val="24"/>
        </w:rPr>
      </w:pPr>
      <w:r>
        <w:object w:dxaOrig="20551" w:dyaOrig="7380" w14:anchorId="681117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250.8pt" o:ole="">
            <v:imagedata r:id="rId9" o:title=""/>
          </v:shape>
          <o:OLEObject Type="Embed" ProgID="Visio.Drawing.15" ShapeID="_x0000_i1025" DrawAspect="Content" ObjectID="_1667839356" r:id="rId10"/>
        </w:object>
      </w:r>
    </w:p>
    <w:p w14:paraId="564C927E" w14:textId="77777777" w:rsidR="004A6C6D" w:rsidRDefault="004A6C6D" w:rsidP="004A6C6D">
      <w:pPr>
        <w:jc w:val="left"/>
        <w:rPr>
          <w:rFonts w:ascii="Calibri" w:eastAsia="宋体" w:hAnsi="Calibri" w:cs="Times New Roman"/>
          <w:sz w:val="24"/>
        </w:rPr>
      </w:pPr>
    </w:p>
    <w:p w14:paraId="15FA8592" w14:textId="529CCA08" w:rsidR="004A6C6D" w:rsidRPr="004A6C6D" w:rsidRDefault="004A6C6D" w:rsidP="004A6C6D">
      <w:pPr>
        <w:rPr>
          <w:rFonts w:ascii="Calibri" w:eastAsia="宋体" w:hAnsi="Calibri" w:cs="Times New Roman"/>
          <w:sz w:val="24"/>
        </w:rPr>
        <w:sectPr w:rsidR="004A6C6D" w:rsidRPr="004A6C6D" w:rsidSect="000955C5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320CB1FA" w14:textId="769087DD" w:rsidR="00C01989" w:rsidRDefault="00B969A2" w:rsidP="00BC7ACE">
      <w:pPr>
        <w:pStyle w:val="2"/>
      </w:pPr>
      <w:r>
        <w:rPr>
          <w:rFonts w:hint="eastAsia"/>
        </w:rPr>
        <w:lastRenderedPageBreak/>
        <w:t>面板</w:t>
      </w:r>
    </w:p>
    <w:p w14:paraId="2C14987E" w14:textId="7DD2F467" w:rsidR="00831A16" w:rsidRDefault="00B969A2" w:rsidP="00831A16">
      <w:pPr>
        <w:pStyle w:val="3"/>
        <w:rPr>
          <w:sz w:val="28"/>
        </w:rPr>
      </w:pPr>
      <w:r>
        <w:rPr>
          <w:rFonts w:hint="eastAsia"/>
          <w:sz w:val="28"/>
        </w:rPr>
        <w:t>窗口</w:t>
      </w:r>
    </w:p>
    <w:p w14:paraId="56BE89DE" w14:textId="6ABFA722" w:rsidR="00B969A2" w:rsidRDefault="00DF229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B969A2">
        <w:rPr>
          <w:rFonts w:ascii="Tahoma" w:eastAsia="微软雅黑" w:hAnsi="Tahoma" w:hint="eastAsia"/>
          <w:kern w:val="0"/>
          <w:sz w:val="22"/>
        </w:rPr>
        <w:t>如果你只要一个单独的描述窗口：</w:t>
      </w:r>
    </w:p>
    <w:p w14:paraId="66BBF3BF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设置一个选项，然后把选项窗口设置</w:t>
      </w:r>
      <w:r>
        <w:rPr>
          <w:rFonts w:ascii="Tahoma" w:eastAsia="微软雅黑" w:hAnsi="Tahoma"/>
          <w:kern w:val="0"/>
          <w:sz w:val="22"/>
        </w:rPr>
        <w:t>y1000</w:t>
      </w:r>
      <w:r>
        <w:rPr>
          <w:rFonts w:ascii="Tahoma" w:eastAsia="微软雅黑" w:hAnsi="Tahoma" w:hint="eastAsia"/>
          <w:kern w:val="0"/>
          <w:sz w:val="22"/>
        </w:rPr>
        <w:t>看不见即可。</w:t>
      </w:r>
    </w:p>
    <w:p w14:paraId="5382C804" w14:textId="1CF18651" w:rsidR="00B969A2" w:rsidRDefault="00DF229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B969A2">
        <w:rPr>
          <w:rFonts w:ascii="Tahoma" w:eastAsia="微软雅黑" w:hAnsi="Tahoma" w:hint="eastAsia"/>
          <w:kern w:val="0"/>
          <w:sz w:val="22"/>
        </w:rPr>
        <w:t>如果你要做像任务激活那种形式：</w:t>
      </w:r>
    </w:p>
    <w:p w14:paraId="5B40354A" w14:textId="77777777" w:rsidR="00B969A2" w:rsidRDefault="00B969A2" w:rsidP="00B969A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两个选项，一个激活，一个未激活（灰色），</w:t>
      </w:r>
    </w:p>
    <w:p w14:paraId="4949510B" w14:textId="77777777" w:rsidR="00B969A2" w:rsidRDefault="00B969A2" w:rsidP="00DF2292">
      <w:pPr>
        <w:widowControl/>
        <w:adjustRightInd w:val="0"/>
        <w:snapToGrid w:val="0"/>
        <w:spacing w:afterLines="50" w:after="156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指令显示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隐藏两个按钮</w:t>
      </w:r>
      <w:r>
        <w:rPr>
          <w:rFonts w:ascii="Tahoma" w:eastAsia="微软雅黑" w:hAnsi="Tahoma"/>
          <w:kern w:val="0"/>
          <w:sz w:val="22"/>
        </w:rPr>
        <w:t>,</w:t>
      </w:r>
      <w:r>
        <w:rPr>
          <w:rFonts w:ascii="Tahoma" w:eastAsia="微软雅黑" w:hAnsi="Tahoma" w:hint="eastAsia"/>
          <w:kern w:val="0"/>
          <w:sz w:val="22"/>
        </w:rPr>
        <w:t>只显示一个</w:t>
      </w:r>
      <w:r>
        <w:rPr>
          <w:rFonts w:ascii="Tahoma" w:eastAsia="微软雅黑" w:hAnsi="Tahoma"/>
          <w:kern w:val="0"/>
          <w:sz w:val="22"/>
        </w:rPr>
        <w:t>,</w:t>
      </w:r>
      <w:r>
        <w:rPr>
          <w:rFonts w:ascii="Tahoma" w:eastAsia="微软雅黑" w:hAnsi="Tahoma" w:hint="eastAsia"/>
          <w:kern w:val="0"/>
          <w:sz w:val="22"/>
        </w:rPr>
        <w:t>使其看起来像一个选项。</w:t>
      </w:r>
    </w:p>
    <w:p w14:paraId="1CB6E1D3" w14:textId="33584DCC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具有当前页记忆，如果你修改了一些选项，你需要用插件指令调整一下当前选中页。</w:t>
      </w:r>
    </w:p>
    <w:p w14:paraId="2F02126D" w14:textId="6D5B30B1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8935206" wp14:editId="0560D3C0">
            <wp:extent cx="3267075" cy="819150"/>
            <wp:effectExtent l="0" t="0" r="952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4E390" w14:textId="324AE826" w:rsidR="002A50FC" w:rsidRDefault="002A50FC" w:rsidP="002A50F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0B953D2" w14:textId="4A734D2A" w:rsidR="00B969A2" w:rsidRPr="00B969A2" w:rsidRDefault="00B969A2" w:rsidP="00B969A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内容</w:t>
      </w:r>
    </w:p>
    <w:p w14:paraId="4888BF25" w14:textId="662366D0" w:rsidR="002A50FC" w:rsidRPr="002A50FC" w:rsidRDefault="002A50FC" w:rsidP="00B969A2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2A50FC">
        <w:rPr>
          <w:rFonts w:ascii="Tahoma" w:eastAsia="微软雅黑" w:hAnsi="Tahoma"/>
          <w:b/>
          <w:bCs/>
          <w:kern w:val="0"/>
          <w:sz w:val="22"/>
        </w:rPr>
        <w:t>1</w:t>
      </w:r>
      <w:r w:rsidRPr="002A50FC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Pr="002A50FC">
        <w:rPr>
          <w:rFonts w:ascii="Tahoma" w:eastAsia="微软雅黑" w:hAnsi="Tahoma" w:hint="eastAsia"/>
          <w:b/>
          <w:bCs/>
          <w:kern w:val="0"/>
          <w:sz w:val="22"/>
        </w:rPr>
        <w:t>字符</w:t>
      </w:r>
    </w:p>
    <w:p w14:paraId="63A7EC73" w14:textId="733EBA94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内容可以填各种特殊字符：</w:t>
      </w:r>
    </w:p>
    <w:p w14:paraId="3C26F655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       \c[n] </w:t>
      </w:r>
      <w:r>
        <w:rPr>
          <w:rFonts w:ascii="Tahoma" w:eastAsia="微软雅黑" w:hAnsi="Tahoma" w:hint="eastAsia"/>
          <w:kern w:val="0"/>
          <w:sz w:val="22"/>
        </w:rPr>
        <w:t>变颜色</w:t>
      </w:r>
      <w:r>
        <w:rPr>
          <w:rFonts w:ascii="Tahoma" w:eastAsia="微软雅黑" w:hAnsi="Tahoma"/>
          <w:kern w:val="0"/>
          <w:sz w:val="22"/>
        </w:rPr>
        <w:t xml:space="preserve">    \i[n] </w:t>
      </w:r>
      <w:r>
        <w:rPr>
          <w:rFonts w:ascii="Tahoma" w:eastAsia="微软雅黑" w:hAnsi="Tahoma" w:hint="eastAsia"/>
          <w:kern w:val="0"/>
          <w:sz w:val="22"/>
        </w:rPr>
        <w:t>显示图标</w:t>
      </w:r>
      <w:r>
        <w:rPr>
          <w:rFonts w:ascii="Tahoma" w:eastAsia="微软雅黑" w:hAnsi="Tahoma"/>
          <w:kern w:val="0"/>
          <w:sz w:val="22"/>
        </w:rPr>
        <w:t xml:space="preserve">    \{\} </w:t>
      </w:r>
      <w:r>
        <w:rPr>
          <w:rFonts w:ascii="Tahoma" w:eastAsia="微软雅黑" w:hAnsi="Tahoma" w:hint="eastAsia"/>
          <w:kern w:val="0"/>
          <w:sz w:val="22"/>
        </w:rPr>
        <w:t>字体变大变小</w:t>
      </w:r>
    </w:p>
    <w:p w14:paraId="3DC4ECB3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       \V[n] </w:t>
      </w:r>
      <w:r>
        <w:rPr>
          <w:rFonts w:ascii="Tahoma" w:eastAsia="微软雅黑" w:hAnsi="Tahoma" w:hint="eastAsia"/>
          <w:kern w:val="0"/>
          <w:sz w:val="22"/>
        </w:rPr>
        <w:t>显示变量</w:t>
      </w:r>
      <w:r>
        <w:rPr>
          <w:rFonts w:ascii="Tahoma" w:eastAsia="微软雅黑" w:hAnsi="Tahoma"/>
          <w:kern w:val="0"/>
          <w:sz w:val="22"/>
        </w:rPr>
        <w:t xml:space="preserve">  \N[n] </w:t>
      </w:r>
      <w:r>
        <w:rPr>
          <w:rFonts w:ascii="Tahoma" w:eastAsia="微软雅黑" w:hAnsi="Tahoma" w:hint="eastAsia"/>
          <w:kern w:val="0"/>
          <w:sz w:val="22"/>
        </w:rPr>
        <w:t>显示角色名</w:t>
      </w:r>
      <w:r>
        <w:rPr>
          <w:rFonts w:ascii="Tahoma" w:eastAsia="微软雅黑" w:hAnsi="Tahoma"/>
          <w:kern w:val="0"/>
          <w:sz w:val="22"/>
        </w:rPr>
        <w:t xml:space="preserve">  \G </w:t>
      </w:r>
      <w:r>
        <w:rPr>
          <w:rFonts w:ascii="Tahoma" w:eastAsia="微软雅黑" w:hAnsi="Tahoma" w:hint="eastAsia"/>
          <w:kern w:val="0"/>
          <w:sz w:val="22"/>
        </w:rPr>
        <w:t>显示货币单位</w:t>
      </w:r>
    </w:p>
    <w:p w14:paraId="13BCE4D7" w14:textId="7760E67C" w:rsidR="0030516E" w:rsidRDefault="0030516E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看看文档介绍：</w:t>
      </w:r>
      <w:r>
        <w:rPr>
          <w:rFonts w:ascii="Tahoma" w:eastAsia="微软雅黑" w:hAnsi="Tahoma"/>
          <w:kern w:val="0"/>
          <w:sz w:val="22"/>
        </w:rPr>
        <w:t>”</w:t>
      </w:r>
      <w:r w:rsidRPr="0030516E">
        <w:rPr>
          <w:rFonts w:ascii="Tahoma" w:eastAsia="微软雅黑" w:hAnsi="Tahoma" w:hint="eastAsia"/>
          <w:kern w:val="0"/>
          <w:sz w:val="22"/>
        </w:rPr>
        <w:t>关于窗口字符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docx”</w:t>
      </w:r>
    </w:p>
    <w:p w14:paraId="46B9765A" w14:textId="7B4EA92C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字符在很多窗口中适用，可以灵活使用：</w:t>
      </w:r>
    </w:p>
    <w:p w14:paraId="53FE470A" w14:textId="4B08BBFA" w:rsidR="00B969A2" w:rsidRDefault="00B969A2" w:rsidP="0030516E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 w:rsidRPr="0030516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9618DEB" wp14:editId="7309C96B">
            <wp:extent cx="4122420" cy="868429"/>
            <wp:effectExtent l="0" t="0" r="0" b="825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6374" cy="87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41C25" w14:textId="0AA647FE" w:rsidR="00B969A2" w:rsidRDefault="00B969A2" w:rsidP="0030516E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 w:rsidRPr="0030516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E8E4989" wp14:editId="602B61AA">
            <wp:extent cx="4137660" cy="877184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598" cy="886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17725" w14:textId="1D65289F" w:rsidR="002A50FC" w:rsidRPr="002A50FC" w:rsidRDefault="002A50FC" w:rsidP="002A50F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2A50FC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选项内容</w:t>
      </w:r>
    </w:p>
    <w:p w14:paraId="68351C8E" w14:textId="7002998B" w:rsidR="002A50FC" w:rsidRDefault="002A50FC" w:rsidP="002A50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的选项，是以选项名来显示的，如果你想显示多行长文本式的选项内容，可以去开启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选项内容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设置，这样所有选项都将使用选项内容。</w:t>
      </w:r>
    </w:p>
    <w:p w14:paraId="3B309B2B" w14:textId="1EF729E3" w:rsidR="002A50FC" w:rsidRDefault="002A50FC" w:rsidP="002A50FC">
      <w:pPr>
        <w:widowControl/>
        <w:adjustRightInd w:val="0"/>
        <w:snapToGrid w:val="0"/>
        <w:spacing w:afterLines="50" w:after="156"/>
        <w:ind w:firstLine="420"/>
        <w:jc w:val="center"/>
        <w:rPr>
          <w:rFonts w:ascii="Tahoma" w:eastAsia="微软雅黑" w:hAnsi="Tahoma"/>
          <w:kern w:val="0"/>
          <w:sz w:val="22"/>
        </w:rPr>
      </w:pPr>
      <w:r w:rsidRPr="002A50F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B0E9A2C" wp14:editId="7CCD6E04">
            <wp:extent cx="2911092" cy="838273"/>
            <wp:effectExtent l="0" t="0" r="381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11092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AD563" w14:textId="480712A6" w:rsidR="002A50FC" w:rsidRDefault="002A50FC" w:rsidP="002A50F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FF814E7" wp14:editId="3B469CD0">
            <wp:extent cx="5090601" cy="1028789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90601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332AF" w14:textId="73671811" w:rsidR="002A50FC" w:rsidRDefault="002A50FC" w:rsidP="002A50F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5132A74" wp14:editId="6CC2FB14">
            <wp:extent cx="5067300" cy="925487"/>
            <wp:effectExtent l="0" t="0" r="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21583" cy="935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7FDEA" w14:textId="2EA66CC0" w:rsidR="00047E75" w:rsidRDefault="00047E7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/>
          <w:kern w:val="0"/>
          <w:sz w:val="22"/>
        </w:rPr>
        <w:br w:type="page"/>
      </w:r>
    </w:p>
    <w:p w14:paraId="350A3228" w14:textId="3CC9D4C1" w:rsidR="00B969A2" w:rsidRPr="00B969A2" w:rsidRDefault="00B969A2" w:rsidP="00B969A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表达式</w:t>
      </w:r>
    </w:p>
    <w:p w14:paraId="3D3EDE3D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描述窗口中支持一些简单的表达式，表达式可以识别内容并转换成特定形式，如下：</w:t>
      </w:r>
    </w:p>
    <w:p w14:paraId="2FE0B097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1) </w:t>
      </w:r>
      <w:r>
        <w:rPr>
          <w:rFonts w:ascii="Tahoma" w:eastAsia="微软雅黑" w:hAnsi="Tahoma" w:hint="eastAsia"/>
          <w:b/>
          <w:bCs/>
          <w:kern w:val="0"/>
          <w:sz w:val="22"/>
        </w:rPr>
        <w:t>复制内容</w:t>
      </w:r>
    </w:p>
    <w:p w14:paraId="59E34FF2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t>&lt;</w:t>
      </w:r>
      <w:r>
        <w:rPr>
          <w:rFonts w:ascii="Tahoma" w:eastAsia="微软雅黑" w:hAnsi="Tahoma" w:hint="eastAsia"/>
          <w:color w:val="00B050"/>
          <w:kern w:val="0"/>
          <w:sz w:val="22"/>
        </w:rPr>
        <w:t>复制</w:t>
      </w:r>
      <w:r>
        <w:rPr>
          <w:rFonts w:ascii="Tahoma" w:eastAsia="微软雅黑" w:hAnsi="Tahoma"/>
          <w:color w:val="00B050"/>
          <w:kern w:val="0"/>
          <w:sz w:val="22"/>
        </w:rPr>
        <w:t>:2:</w:t>
      </w:r>
      <w:r>
        <w:rPr>
          <w:rFonts w:ascii="Tahoma" w:eastAsia="微软雅黑" w:hAnsi="Tahoma" w:hint="eastAsia"/>
          <w:color w:val="00B050"/>
          <w:kern w:val="0"/>
          <w:sz w:val="22"/>
        </w:rPr>
        <w:t>文字</w:t>
      </w:r>
      <w:r>
        <w:rPr>
          <w:rFonts w:ascii="Tahoma" w:eastAsia="微软雅黑" w:hAnsi="Tahoma"/>
          <w:color w:val="00B050"/>
          <w:kern w:val="0"/>
          <w:sz w:val="22"/>
        </w:rPr>
        <w:t>&gt;</w:t>
      </w:r>
    </w:p>
    <w:p w14:paraId="007ECE82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t>&lt;</w:t>
      </w:r>
      <w:r>
        <w:rPr>
          <w:rFonts w:ascii="Tahoma" w:eastAsia="微软雅黑" w:hAnsi="Tahoma" w:hint="eastAsia"/>
          <w:color w:val="00B050"/>
          <w:kern w:val="0"/>
          <w:sz w:val="22"/>
        </w:rPr>
        <w:t>复制</w:t>
      </w:r>
      <w:r>
        <w:rPr>
          <w:rFonts w:ascii="Tahoma" w:eastAsia="微软雅黑" w:hAnsi="Tahoma"/>
          <w:color w:val="00B050"/>
          <w:kern w:val="0"/>
          <w:sz w:val="22"/>
        </w:rPr>
        <w:t>:\v[21]:</w:t>
      </w:r>
      <w:r>
        <w:rPr>
          <w:rFonts w:ascii="Tahoma" w:eastAsia="微软雅黑" w:hAnsi="Tahoma" w:hint="eastAsia"/>
          <w:color w:val="00B050"/>
          <w:kern w:val="0"/>
          <w:sz w:val="22"/>
        </w:rPr>
        <w:t>文字</w:t>
      </w:r>
      <w:r>
        <w:rPr>
          <w:rFonts w:ascii="Tahoma" w:eastAsia="微软雅黑" w:hAnsi="Tahoma"/>
          <w:color w:val="00B050"/>
          <w:kern w:val="0"/>
          <w:sz w:val="22"/>
        </w:rPr>
        <w:t>&gt;</w:t>
      </w:r>
    </w:p>
    <w:p w14:paraId="1BC511AB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中间填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，表示内容复制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，比如，</w:t>
      </w:r>
      <w:r>
        <w:rPr>
          <w:rFonts w:ascii="Tahoma" w:eastAsia="微软雅黑" w:hAnsi="Tahoma"/>
          <w:kern w:val="0"/>
          <w:sz w:val="22"/>
        </w:rPr>
        <w:t>"ii&lt;</w:t>
      </w:r>
      <w:r>
        <w:rPr>
          <w:rFonts w:ascii="Tahoma" w:eastAsia="微软雅黑" w:hAnsi="Tahoma" w:hint="eastAsia"/>
          <w:kern w:val="0"/>
          <w:sz w:val="22"/>
        </w:rPr>
        <w:t>复制</w:t>
      </w:r>
      <w:r>
        <w:rPr>
          <w:rFonts w:ascii="Tahoma" w:eastAsia="微软雅黑" w:hAnsi="Tahoma"/>
          <w:kern w:val="0"/>
          <w:sz w:val="22"/>
        </w:rPr>
        <w:t>:2:aaa&gt;ii" = "iiaaaaaaii"</w:t>
      </w:r>
    </w:p>
    <w:p w14:paraId="724388B0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中间填</w:t>
      </w:r>
      <w:r>
        <w:rPr>
          <w:rFonts w:ascii="Tahoma" w:eastAsia="微软雅黑" w:hAnsi="Tahoma"/>
          <w:kern w:val="0"/>
          <w:sz w:val="22"/>
        </w:rPr>
        <w:t>\v[21]</w:t>
      </w:r>
      <w:r>
        <w:rPr>
          <w:rFonts w:ascii="Tahoma" w:eastAsia="微软雅黑" w:hAnsi="Tahoma" w:hint="eastAsia"/>
          <w:kern w:val="0"/>
          <w:sz w:val="22"/>
        </w:rPr>
        <w:t>变量，则会根据变量值，复制指定变量的数量。比如</w:t>
      </w:r>
      <w:r>
        <w:rPr>
          <w:rFonts w:ascii="Tahoma" w:eastAsia="微软雅黑" w:hAnsi="Tahoma"/>
          <w:kern w:val="0"/>
          <w:sz w:val="22"/>
        </w:rPr>
        <w:t>"&lt;</w:t>
      </w:r>
      <w:r>
        <w:rPr>
          <w:rFonts w:ascii="Tahoma" w:eastAsia="微软雅黑" w:hAnsi="Tahoma" w:hint="eastAsia"/>
          <w:kern w:val="0"/>
          <w:sz w:val="22"/>
        </w:rPr>
        <w:t>复制</w:t>
      </w:r>
      <w:r>
        <w:rPr>
          <w:rFonts w:ascii="Tahoma" w:eastAsia="微软雅黑" w:hAnsi="Tahoma"/>
          <w:kern w:val="0"/>
          <w:sz w:val="22"/>
        </w:rPr>
        <w:t>:\v[21]:#&gt;"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#</w:t>
      </w:r>
      <w:r>
        <w:rPr>
          <w:rFonts w:ascii="Tahoma" w:eastAsia="微软雅黑" w:hAnsi="Tahoma" w:hint="eastAsia"/>
          <w:kern w:val="0"/>
          <w:sz w:val="22"/>
        </w:rPr>
        <w:t>号将会被复制变量</w:t>
      </w:r>
      <w:r>
        <w:rPr>
          <w:rFonts w:ascii="Tahoma" w:eastAsia="微软雅黑" w:hAnsi="Tahoma"/>
          <w:kern w:val="0"/>
          <w:sz w:val="22"/>
        </w:rPr>
        <w:t>21</w:t>
      </w:r>
      <w:r>
        <w:rPr>
          <w:rFonts w:ascii="Tahoma" w:eastAsia="微软雅黑" w:hAnsi="Tahoma" w:hint="eastAsia"/>
          <w:kern w:val="0"/>
          <w:sz w:val="22"/>
        </w:rPr>
        <w:t>的值的数量。</w:t>
      </w:r>
    </w:p>
    <w:p w14:paraId="23DFBCCA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2) </w:t>
      </w:r>
      <w:r>
        <w:rPr>
          <w:rFonts w:ascii="Tahoma" w:eastAsia="微软雅黑" w:hAnsi="Tahoma" w:hint="eastAsia"/>
          <w:b/>
          <w:bCs/>
          <w:kern w:val="0"/>
          <w:sz w:val="22"/>
        </w:rPr>
        <w:t>单选内容</w:t>
      </w:r>
    </w:p>
    <w:p w14:paraId="595A6261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t>&lt;</w:t>
      </w:r>
      <w:r>
        <w:rPr>
          <w:rFonts w:ascii="Tahoma" w:eastAsia="微软雅黑" w:hAnsi="Tahoma" w:hint="eastAsia"/>
          <w:color w:val="00B050"/>
          <w:kern w:val="0"/>
          <w:sz w:val="22"/>
        </w:rPr>
        <w:t>单选</w:t>
      </w:r>
      <w:r>
        <w:rPr>
          <w:rFonts w:ascii="Tahoma" w:eastAsia="微软雅黑" w:hAnsi="Tahoma"/>
          <w:color w:val="00B050"/>
          <w:kern w:val="0"/>
          <w:sz w:val="22"/>
        </w:rPr>
        <w:t>:21:</w:t>
      </w:r>
      <w:r>
        <w:rPr>
          <w:rFonts w:ascii="Tahoma" w:eastAsia="微软雅黑" w:hAnsi="Tahoma" w:hint="eastAsia"/>
          <w:color w:val="00B050"/>
          <w:kern w:val="0"/>
          <w:sz w:val="22"/>
        </w:rPr>
        <w:t>结果</w:t>
      </w:r>
      <w:r>
        <w:rPr>
          <w:rFonts w:ascii="Tahoma" w:eastAsia="微软雅黑" w:hAnsi="Tahoma"/>
          <w:color w:val="00B050"/>
          <w:kern w:val="0"/>
          <w:sz w:val="22"/>
        </w:rPr>
        <w:t>A:</w:t>
      </w:r>
      <w:r>
        <w:rPr>
          <w:rFonts w:ascii="Tahoma" w:eastAsia="微软雅黑" w:hAnsi="Tahoma" w:hint="eastAsia"/>
          <w:color w:val="00B050"/>
          <w:kern w:val="0"/>
          <w:sz w:val="22"/>
        </w:rPr>
        <w:t>结果</w:t>
      </w:r>
      <w:r>
        <w:rPr>
          <w:rFonts w:ascii="Tahoma" w:eastAsia="微软雅黑" w:hAnsi="Tahoma"/>
          <w:color w:val="00B050"/>
          <w:kern w:val="0"/>
          <w:sz w:val="22"/>
        </w:rPr>
        <w:t>B&gt;</w:t>
      </w:r>
    </w:p>
    <w:p w14:paraId="7B7D0AA3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字表示开关</w:t>
      </w:r>
      <w:r>
        <w:rPr>
          <w:rFonts w:ascii="Tahoma" w:eastAsia="微软雅黑" w:hAnsi="Tahom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如果开关为</w:t>
      </w:r>
      <w:r>
        <w:rPr>
          <w:rFonts w:ascii="Tahoma" w:eastAsia="微软雅黑" w:hAnsi="Tahom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，则会输出结果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如果开关为</w:t>
      </w:r>
      <w:r>
        <w:rPr>
          <w:rFonts w:ascii="Tahoma" w:eastAsia="微软雅黑" w:hAnsi="Tahoma"/>
          <w:kern w:val="0"/>
          <w:sz w:val="22"/>
        </w:rPr>
        <w:t>off</w:t>
      </w:r>
      <w:r>
        <w:rPr>
          <w:rFonts w:ascii="Tahoma" w:eastAsia="微软雅黑" w:hAnsi="Tahoma" w:hint="eastAsia"/>
          <w:kern w:val="0"/>
          <w:sz w:val="22"/>
        </w:rPr>
        <w:t>，则输出结果</w:t>
      </w: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70E0289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3) </w:t>
      </w:r>
      <w:r>
        <w:rPr>
          <w:rFonts w:ascii="Tahoma" w:eastAsia="微软雅黑" w:hAnsi="Tahoma" w:hint="eastAsia"/>
          <w:b/>
          <w:bCs/>
          <w:kern w:val="0"/>
          <w:sz w:val="22"/>
        </w:rPr>
        <w:t>分隔符</w:t>
      </w:r>
    </w:p>
    <w:p w14:paraId="3F83E3DD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t>&lt;</w:t>
      </w:r>
      <w:r>
        <w:rPr>
          <w:rFonts w:ascii="Tahoma" w:eastAsia="微软雅黑" w:hAnsi="Tahoma" w:hint="eastAsia"/>
          <w:color w:val="00B050"/>
          <w:kern w:val="0"/>
          <w:sz w:val="22"/>
        </w:rPr>
        <w:t>分隔</w:t>
      </w:r>
      <w:r>
        <w:rPr>
          <w:rFonts w:ascii="Tahoma" w:eastAsia="微软雅黑" w:hAnsi="Tahoma"/>
          <w:color w:val="00B050"/>
          <w:kern w:val="0"/>
          <w:sz w:val="22"/>
        </w:rPr>
        <w:t>:0:1&gt;</w:t>
      </w:r>
    </w:p>
    <w:p w14:paraId="41C96190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中间的数字表示颜色数字，后面的数字表示分隔线厚度。比如</w:t>
      </w:r>
      <w:r>
        <w:rPr>
          <w:rFonts w:ascii="Tahoma" w:eastAsia="微软雅黑" w:hAnsi="Tahoma"/>
          <w:kern w:val="0"/>
          <w:sz w:val="22"/>
        </w:rPr>
        <w:t>"&lt;</w:t>
      </w:r>
      <w:r>
        <w:rPr>
          <w:rFonts w:ascii="Tahoma" w:eastAsia="微软雅黑" w:hAnsi="Tahoma" w:hint="eastAsia"/>
          <w:kern w:val="0"/>
          <w:sz w:val="22"/>
        </w:rPr>
        <w:t>分隔</w:t>
      </w:r>
      <w:r>
        <w:rPr>
          <w:rFonts w:ascii="Tahoma" w:eastAsia="微软雅黑" w:hAnsi="Tahoma"/>
          <w:kern w:val="0"/>
          <w:sz w:val="22"/>
        </w:rPr>
        <w:t>:0:1&gt;"</w:t>
      </w:r>
      <w:r>
        <w:rPr>
          <w:rFonts w:ascii="Tahoma" w:eastAsia="微软雅黑" w:hAnsi="Tahoma" w:hint="eastAsia"/>
          <w:kern w:val="0"/>
          <w:sz w:val="22"/>
        </w:rPr>
        <w:t>，整行会变成一条厚度为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颜色为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（白色）的分隔线。</w:t>
      </w:r>
    </w:p>
    <w:p w14:paraId="65B0A7B4" w14:textId="78BD0669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B1F633" wp14:editId="29E60791">
            <wp:extent cx="3419475" cy="2047875"/>
            <wp:effectExtent l="0" t="0" r="9525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2A246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4831CA" w14:textId="1AEFC0D3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E1909E" w14:textId="3E3D2EB8" w:rsidR="00B969A2" w:rsidRPr="00B969A2" w:rsidRDefault="00B969A2" w:rsidP="00B969A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箭头</w:t>
      </w:r>
    </w:p>
    <w:p w14:paraId="581D7FAE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项窗口的可以是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列多行的竖条窗口，也可以是多列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行的横条窗口，也可以是</w:t>
      </w:r>
      <w:r>
        <w:rPr>
          <w:rFonts w:ascii="Tahoma" w:eastAsia="微软雅黑" w:hAnsi="Tahoma"/>
          <w:kern w:val="0"/>
          <w:sz w:val="22"/>
        </w:rPr>
        <w:t>m*n</w:t>
      </w:r>
      <w:r>
        <w:rPr>
          <w:rFonts w:ascii="Tahoma" w:eastAsia="微软雅黑" w:hAnsi="Tahoma" w:hint="eastAsia"/>
          <w:kern w:val="0"/>
          <w:sz w:val="22"/>
        </w:rPr>
        <w:t>的矩阵。</w:t>
      </w:r>
    </w:p>
    <w:p w14:paraId="7EB824CD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上下左右箭头会自动根据当前处在的矩阵位置，判断所处边缘，自动显示。</w:t>
      </w:r>
    </w:p>
    <w:p w14:paraId="7968D091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设置选项为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列，则下图为处在右上角的位置：</w:t>
      </w:r>
    </w:p>
    <w:p w14:paraId="451653DF" w14:textId="6CE922B7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473B62E4" wp14:editId="5C70C2AC">
            <wp:extent cx="3895725" cy="170497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9C5BF8" w14:textId="38256842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4D9A19" wp14:editId="0D19F700">
            <wp:extent cx="2962275" cy="2028825"/>
            <wp:effectExtent l="0" t="0" r="9525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80F748" w14:textId="77777777" w:rsidR="00B969A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需要注意的是，你在信息面板中设置了</w:t>
      </w:r>
      <w:r>
        <w:rPr>
          <w:rFonts w:ascii="Tahoma" w:eastAsia="微软雅黑" w:hAnsi="Tahoma" w:hint="eastAsia"/>
          <w:b/>
          <w:kern w:val="0"/>
          <w:sz w:val="22"/>
        </w:rPr>
        <w:t>列数</w:t>
      </w:r>
      <w:r>
        <w:rPr>
          <w:rFonts w:ascii="Tahoma" w:eastAsia="微软雅黑" w:hAnsi="Tahoma" w:hint="eastAsia"/>
          <w:bCs/>
          <w:kern w:val="0"/>
          <w:sz w:val="22"/>
        </w:rPr>
        <w:t>之后，</w:t>
      </w:r>
      <w:r>
        <w:rPr>
          <w:rFonts w:ascii="Tahoma" w:eastAsia="微软雅黑" w:hAnsi="Tahoma" w:hint="eastAsia"/>
          <w:b/>
          <w:kern w:val="0"/>
          <w:sz w:val="22"/>
        </w:rPr>
        <w:t>是无法在游戏中修改的</w:t>
      </w:r>
      <w:r>
        <w:rPr>
          <w:rFonts w:ascii="Tahoma" w:eastAsia="微软雅黑" w:hAnsi="Tahoma" w:hint="eastAsia"/>
          <w:bCs/>
          <w:kern w:val="0"/>
          <w:sz w:val="22"/>
        </w:rPr>
        <w:t>，所以如果你有不同想法的设计矩阵，可以考虑在另一个面板</w:t>
      </w:r>
      <w:r>
        <w:rPr>
          <w:rFonts w:ascii="Tahoma" w:eastAsia="微软雅黑" w:hAnsi="Tahoma"/>
          <w:bCs/>
          <w:kern w:val="0"/>
          <w:sz w:val="22"/>
        </w:rPr>
        <w:t>D</w:t>
      </w:r>
      <w:r>
        <w:rPr>
          <w:rFonts w:ascii="Tahoma" w:eastAsia="微软雅黑" w:hAnsi="Tahoma" w:hint="eastAsia"/>
          <w:bCs/>
          <w:kern w:val="0"/>
          <w:sz w:val="22"/>
        </w:rPr>
        <w:t>中设计。</w:t>
      </w:r>
    </w:p>
    <w:p w14:paraId="5FEE2CE1" w14:textId="579B7C37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面板</w:t>
      </w:r>
      <w:r>
        <w:rPr>
          <w:rFonts w:ascii="Tahoma" w:eastAsia="微软雅黑" w:hAnsi="Tahoma"/>
          <w:bCs/>
          <w:kern w:val="0"/>
          <w:sz w:val="22"/>
        </w:rPr>
        <w:t>C</w:t>
      </w:r>
      <w:r>
        <w:rPr>
          <w:rFonts w:ascii="Tahoma" w:eastAsia="微软雅黑" w:hAnsi="Tahoma" w:hint="eastAsia"/>
          <w:bCs/>
          <w:kern w:val="0"/>
          <w:sz w:val="22"/>
        </w:rPr>
        <w:t>和面板</w:t>
      </w:r>
      <w:r>
        <w:rPr>
          <w:rFonts w:ascii="Tahoma" w:eastAsia="微软雅黑" w:hAnsi="Tahoma"/>
          <w:bCs/>
          <w:kern w:val="0"/>
          <w:sz w:val="22"/>
        </w:rPr>
        <w:t>D</w:t>
      </w:r>
      <w:r>
        <w:rPr>
          <w:rFonts w:ascii="Tahoma" w:eastAsia="微软雅黑" w:hAnsi="Tahoma" w:hint="eastAsia"/>
          <w:bCs/>
          <w:kern w:val="0"/>
          <w:sz w:val="22"/>
        </w:rPr>
        <w:t>是一模一样的功能。</w:t>
      </w:r>
    </w:p>
    <w:p w14:paraId="61C83029" w14:textId="54789E43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AAA8BF8" w14:textId="1334842C" w:rsidR="00B969A2" w:rsidRPr="00B969A2" w:rsidRDefault="00B969A2" w:rsidP="00B969A2">
      <w:pPr>
        <w:pStyle w:val="3"/>
        <w:rPr>
          <w:sz w:val="28"/>
        </w:rPr>
      </w:pPr>
      <w:r>
        <w:rPr>
          <w:rFonts w:hint="eastAsia"/>
          <w:sz w:val="28"/>
        </w:rPr>
        <w:t>长画布</w:t>
      </w:r>
    </w:p>
    <w:p w14:paraId="7476B1F6" w14:textId="43C08F09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去看看</w:t>
      </w:r>
      <w:r>
        <w:rPr>
          <w:rFonts w:ascii="Tahoma" w:eastAsia="微软雅黑" w:hAnsi="Tahoma"/>
          <w:kern w:val="0"/>
          <w:sz w:val="22"/>
        </w:rPr>
        <w:t xml:space="preserve"> ”</w:t>
      </w:r>
      <w:r>
        <w:rPr>
          <w:rFonts w:ascii="Tahoma" w:eastAsia="微软雅黑" w:hAnsi="Tahoma" w:hint="eastAsia"/>
          <w:kern w:val="0"/>
          <w:sz w:val="22"/>
        </w:rPr>
        <w:t>关于滚轴式长画布</w:t>
      </w:r>
      <w:r>
        <w:rPr>
          <w:rFonts w:ascii="Tahoma" w:eastAsia="微软雅黑" w:hAnsi="Tahoma"/>
          <w:kern w:val="0"/>
          <w:sz w:val="22"/>
        </w:rPr>
        <w:t xml:space="preserve">.docx” 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长画布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章节。</w:t>
      </w:r>
    </w:p>
    <w:p w14:paraId="7705DCC1" w14:textId="17A955BF" w:rsidR="00B969A2" w:rsidRDefault="00B969A2" w:rsidP="00B969A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FFFE0B7" w14:textId="3F428D5F" w:rsidR="005F05D7" w:rsidRDefault="005F05D7" w:rsidP="005F05D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按钮组</w:t>
      </w:r>
    </w:p>
    <w:p w14:paraId="6A7B8C7C" w14:textId="18EC7855" w:rsidR="005F05D7" w:rsidRPr="00FC58EE" w:rsidRDefault="005F05D7" w:rsidP="00FC58EE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FC58EE">
        <w:rPr>
          <w:rFonts w:ascii="Tahoma" w:eastAsia="微软雅黑" w:hAnsi="Tahoma" w:hint="eastAsia"/>
          <w:bCs/>
          <w:kern w:val="0"/>
          <w:sz w:val="22"/>
        </w:rPr>
        <w:t>按钮组的介绍，可以去看看</w:t>
      </w:r>
      <w:r w:rsidRPr="00FC58EE">
        <w:rPr>
          <w:rFonts w:ascii="Tahoma" w:eastAsia="微软雅黑" w:hAnsi="Tahoma"/>
          <w:bCs/>
          <w:kern w:val="0"/>
          <w:sz w:val="22"/>
        </w:rPr>
        <w:t xml:space="preserve"> ”</w:t>
      </w:r>
      <w:r w:rsidRPr="00FC58EE">
        <w:rPr>
          <w:rFonts w:ascii="Tahoma" w:eastAsia="微软雅黑" w:hAnsi="Tahoma" w:hint="eastAsia"/>
          <w:bCs/>
          <w:kern w:val="0"/>
          <w:sz w:val="22"/>
        </w:rPr>
        <w:t>关于按钮组核心</w:t>
      </w:r>
      <w:r w:rsidRPr="00FC58EE">
        <w:rPr>
          <w:rFonts w:ascii="Tahoma" w:eastAsia="微软雅黑" w:hAnsi="Tahoma"/>
          <w:bCs/>
          <w:kern w:val="0"/>
          <w:sz w:val="22"/>
        </w:rPr>
        <w:t>.docx”</w:t>
      </w:r>
      <w:r w:rsidRPr="00FC58E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2D113D2" w14:textId="04930DBD" w:rsidR="00FC58EE" w:rsidRDefault="00FC58EE" w:rsidP="00FC58E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包含各种排列方式，下图为直线排列：</w:t>
      </w:r>
    </w:p>
    <w:p w14:paraId="7310C38B" w14:textId="32DDB227" w:rsidR="005F05D7" w:rsidRPr="005F05D7" w:rsidRDefault="00FC58EE" w:rsidP="00FC58EE">
      <w:pPr>
        <w:jc w:val="center"/>
      </w:pPr>
      <w:r w:rsidRPr="0005341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085CE7" wp14:editId="21E108D9">
            <wp:extent cx="2948940" cy="917211"/>
            <wp:effectExtent l="0" t="0" r="3810" b="0"/>
            <wp:docPr id="3" name="图片 3" descr="F:\rpg mv箱\XJ9BOHD~3RP8FO7@5KIYOT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XJ9BOHD~3RP8FO7@5KIYOTQ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603" cy="938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046DD" w14:textId="30EB6C15" w:rsidR="005F05D7" w:rsidRDefault="00FC58EE" w:rsidP="00FC58EE">
      <w:pPr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8040" w:dyaOrig="1320" w14:anchorId="29604BCD">
          <v:shape id="_x0000_i1026" type="#_x0000_t75" style="width:372.6pt;height:61.8pt" o:ole="">
            <v:imagedata r:id="rId21" o:title=""/>
          </v:shape>
          <o:OLEObject Type="Embed" ProgID="Visio.Drawing.15" ShapeID="_x0000_i1026" DrawAspect="Content" ObjectID="_1667839357" r:id="rId22"/>
        </w:object>
      </w:r>
    </w:p>
    <w:p w14:paraId="529E2B35" w14:textId="738C185E" w:rsidR="00FC58EE" w:rsidRDefault="00FC58EE" w:rsidP="00FC58EE">
      <w:pPr>
        <w:jc w:val="left"/>
      </w:pPr>
    </w:p>
    <w:p w14:paraId="291D3CD6" w14:textId="1B96482D" w:rsidR="001D0B57" w:rsidRDefault="001D0B57" w:rsidP="001D0B57">
      <w:pPr>
        <w:pStyle w:val="3"/>
        <w:rPr>
          <w:sz w:val="28"/>
        </w:rPr>
      </w:pPr>
      <w:r>
        <w:rPr>
          <w:rFonts w:hint="eastAsia"/>
          <w:sz w:val="28"/>
        </w:rPr>
        <w:t>触发公共事件</w:t>
      </w:r>
    </w:p>
    <w:p w14:paraId="608FB1F4" w14:textId="1639CAF6" w:rsidR="001D0B57" w:rsidRPr="00D13946" w:rsidRDefault="00D13946" w:rsidP="00D13946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D13946">
        <w:rPr>
          <w:rFonts w:ascii="Tahoma" w:eastAsia="微软雅黑" w:hAnsi="Tahoma" w:hint="eastAsia"/>
          <w:bCs/>
          <w:kern w:val="0"/>
          <w:sz w:val="22"/>
        </w:rPr>
        <w:t>信息面板</w:t>
      </w:r>
      <w:r w:rsidRPr="00D13946">
        <w:rPr>
          <w:rFonts w:ascii="Tahoma" w:eastAsia="微软雅黑" w:hAnsi="Tahoma" w:hint="eastAsia"/>
          <w:bCs/>
          <w:kern w:val="0"/>
          <w:sz w:val="22"/>
        </w:rPr>
        <w:t>K</w:t>
      </w:r>
      <w:r w:rsidRPr="00D13946">
        <w:rPr>
          <w:rFonts w:ascii="Tahoma" w:eastAsia="微软雅黑" w:hAnsi="Tahoma" w:hint="eastAsia"/>
          <w:bCs/>
          <w:kern w:val="0"/>
          <w:sz w:val="22"/>
        </w:rPr>
        <w:t>和</w:t>
      </w:r>
      <w:r w:rsidRPr="00D13946">
        <w:rPr>
          <w:rFonts w:ascii="Tahoma" w:eastAsia="微软雅黑" w:hAnsi="Tahoma" w:hint="eastAsia"/>
          <w:bCs/>
          <w:kern w:val="0"/>
          <w:sz w:val="22"/>
        </w:rPr>
        <w:t>L</w:t>
      </w:r>
      <w:r w:rsidRPr="00D13946">
        <w:rPr>
          <w:rFonts w:ascii="Tahoma" w:eastAsia="微软雅黑" w:hAnsi="Tahoma" w:hint="eastAsia"/>
          <w:bCs/>
          <w:kern w:val="0"/>
          <w:sz w:val="22"/>
        </w:rPr>
        <w:t>可以支持</w:t>
      </w:r>
      <w:r>
        <w:rPr>
          <w:rFonts w:ascii="Tahoma" w:eastAsia="微软雅黑" w:hAnsi="Tahoma" w:hint="eastAsia"/>
          <w:bCs/>
          <w:kern w:val="0"/>
          <w:sz w:val="22"/>
        </w:rPr>
        <w:t>选项按键后，返回地图界面，执行相应的公共事件。</w:t>
      </w:r>
    </w:p>
    <w:p w14:paraId="06FCE912" w14:textId="45395C39" w:rsidR="00D13946" w:rsidRPr="00D13946" w:rsidRDefault="00D13946" w:rsidP="00D13946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具体触发原理可以去看看</w:t>
      </w:r>
      <w:r w:rsidRPr="00D13946">
        <w:rPr>
          <w:rFonts w:ascii="Tahoma" w:eastAsia="微软雅黑" w:hAnsi="Tahoma"/>
          <w:bCs/>
          <w:kern w:val="0"/>
          <w:sz w:val="22"/>
        </w:rPr>
        <w:t>“</w:t>
      </w:r>
      <w:r w:rsidRPr="00D13946">
        <w:rPr>
          <w:rFonts w:ascii="Tahoma" w:eastAsia="微软雅黑" w:hAnsi="Tahoma" w:hint="eastAsia"/>
          <w:bCs/>
          <w:kern w:val="0"/>
          <w:sz w:val="22"/>
        </w:rPr>
        <w:t>关于公共事件与并行</w:t>
      </w:r>
      <w:r w:rsidRPr="00D13946">
        <w:rPr>
          <w:rFonts w:ascii="Tahoma" w:eastAsia="微软雅黑" w:hAnsi="Tahoma"/>
          <w:bCs/>
          <w:kern w:val="0"/>
          <w:sz w:val="22"/>
        </w:rPr>
        <w:t>.docx”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A729725" w14:textId="1A6E463A" w:rsidR="001D0B57" w:rsidRPr="00D13946" w:rsidRDefault="00D13946" w:rsidP="00D13946">
      <w:pPr>
        <w:widowControl/>
        <w:adjustRightInd w:val="0"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388D133" wp14:editId="30645AB4">
            <wp:extent cx="5074920" cy="1444391"/>
            <wp:effectExtent l="0" t="0" r="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89902" cy="144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96C9CC" w14:textId="6BC84497" w:rsidR="005F05D7" w:rsidRPr="00D13946" w:rsidRDefault="005F05D7" w:rsidP="00D13946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D13946">
        <w:rPr>
          <w:rFonts w:ascii="Tahoma" w:eastAsia="微软雅黑" w:hAnsi="Tahoma"/>
          <w:bCs/>
          <w:kern w:val="0"/>
          <w:sz w:val="22"/>
        </w:rPr>
        <w:br w:type="page"/>
      </w:r>
    </w:p>
    <w:p w14:paraId="37350E94" w14:textId="4E8219AB" w:rsidR="009E5EB2" w:rsidRDefault="00562D4D" w:rsidP="00BC7ACE">
      <w:pPr>
        <w:pStyle w:val="2"/>
      </w:pPr>
      <w:r>
        <w:rPr>
          <w:rFonts w:hint="eastAsia"/>
        </w:rPr>
        <w:lastRenderedPageBreak/>
        <w:t>从零开始设计</w:t>
      </w:r>
    </w:p>
    <w:p w14:paraId="74FA1125" w14:textId="609585F0" w:rsidR="007D03F7" w:rsidRDefault="00B969A2" w:rsidP="007D03F7">
      <w:pPr>
        <w:pStyle w:val="3"/>
        <w:rPr>
          <w:sz w:val="28"/>
        </w:rPr>
      </w:pPr>
      <w:r w:rsidRPr="00B969A2">
        <w:rPr>
          <w:rFonts w:hint="eastAsia"/>
          <w:sz w:val="28"/>
        </w:rPr>
        <w:t>信息面板</w:t>
      </w:r>
      <w:r>
        <w:rPr>
          <w:rFonts w:hint="eastAsia"/>
          <w:sz w:val="28"/>
        </w:rPr>
        <w:t>A</w:t>
      </w:r>
    </w:p>
    <w:p w14:paraId="70A8CAD1" w14:textId="23AE4124" w:rsidR="00DF2292" w:rsidRPr="00DF2292" w:rsidRDefault="00DF2292" w:rsidP="00DF2292">
      <w:pPr>
        <w:pStyle w:val="4"/>
      </w:pPr>
      <w:r w:rsidRPr="00DF2292">
        <w:t>1</w:t>
      </w:r>
      <w:r w:rsidR="00DC10E5">
        <w:rPr>
          <w:rFonts w:hint="eastAsia"/>
        </w:rPr>
        <w:t xml:space="preserve">. </w:t>
      </w:r>
      <w:r>
        <w:rPr>
          <w:rFonts w:hint="eastAsia"/>
        </w:rPr>
        <w:t>设置一个目标</w:t>
      </w:r>
    </w:p>
    <w:p w14:paraId="718D3181" w14:textId="563200A0" w:rsidR="00B969A2" w:rsidRDefault="00B969A2" w:rsidP="00DF22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展示面板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这一点非常重要。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注意必须是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静态的、固定的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面板展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</w:t>
      </w:r>
      <w:r w:rsidR="00DF229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展示信息内容为主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574EDA68" w14:textId="18FB9DEC" w:rsidR="00DC10E5" w:rsidRPr="00DC10E5" w:rsidRDefault="00DC10E5" w:rsidP="00DF22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C10E5">
        <w:rPr>
          <w:rFonts w:ascii="Tahoma" w:eastAsia="微软雅黑" w:hAnsi="Tahoma" w:hint="eastAsia"/>
          <w:kern w:val="0"/>
          <w:sz w:val="22"/>
        </w:rPr>
        <w:t>这里，我使用</w:t>
      </w: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来</w:t>
      </w:r>
      <w:r w:rsidR="00A81CD9">
        <w:rPr>
          <w:rFonts w:ascii="Tahoma" w:eastAsia="微软雅黑" w:hAnsi="Tahoma" w:hint="eastAsia"/>
          <w:kern w:val="0"/>
          <w:sz w:val="22"/>
        </w:rPr>
        <w:t>模仿</w:t>
      </w:r>
      <w:r w:rsidR="00A81CD9">
        <w:rPr>
          <w:rFonts w:ascii="Tahoma" w:eastAsia="微软雅黑" w:hAnsi="Tahoma" w:hint="eastAsia"/>
          <w:kern w:val="0"/>
          <w:sz w:val="22"/>
        </w:rPr>
        <w:t>rabiribi</w:t>
      </w:r>
      <w:r w:rsidR="00A81CD9">
        <w:rPr>
          <w:rFonts w:ascii="Tahoma" w:eastAsia="微软雅黑" w:hAnsi="Tahoma" w:hint="eastAsia"/>
          <w:kern w:val="0"/>
          <w:sz w:val="22"/>
        </w:rPr>
        <w:t>游戏中的菜单</w:t>
      </w:r>
      <w:r>
        <w:rPr>
          <w:rFonts w:ascii="Tahoma" w:eastAsia="微软雅黑" w:hAnsi="Tahoma" w:hint="eastAsia"/>
          <w:kern w:val="0"/>
          <w:sz w:val="22"/>
        </w:rPr>
        <w:t>设计。</w:t>
      </w:r>
    </w:p>
    <w:p w14:paraId="68E355C0" w14:textId="7983FE04" w:rsidR="00DC10E5" w:rsidRDefault="00A81CD9" w:rsidP="00A81CD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noProof/>
        </w:rPr>
        <w:drawing>
          <wp:inline distT="0" distB="0" distL="0" distR="0" wp14:anchorId="78B6C08B" wp14:editId="42ECE953">
            <wp:extent cx="4206240" cy="2367973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4776" cy="2378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94E10F" w14:textId="161396AD" w:rsidR="00DC10E5" w:rsidRDefault="00DC10E5" w:rsidP="00DC10E5">
      <w:pPr>
        <w:pStyle w:val="4"/>
      </w:pPr>
      <w:r w:rsidRPr="00655642">
        <w:t>2.</w:t>
      </w:r>
      <w:r>
        <w:t xml:space="preserve"> </w:t>
      </w:r>
      <w:r>
        <w:rPr>
          <w:rFonts w:hint="eastAsia"/>
        </w:rPr>
        <w:t>结构分解，规划区域</w:t>
      </w:r>
    </w:p>
    <w:p w14:paraId="2A67E389" w14:textId="7B9603D5" w:rsidR="00DC10E5" w:rsidRDefault="00DC10E5" w:rsidP="00DC10E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 w:rsidR="00A81CD9">
        <w:rPr>
          <w:rFonts w:ascii="Tahoma" w:eastAsia="微软雅黑" w:hAnsi="Tahoma" w:hint="eastAsia"/>
          <w:kern w:val="0"/>
          <w:sz w:val="22"/>
        </w:rPr>
        <w:t>设计</w:t>
      </w:r>
      <w:r>
        <w:rPr>
          <w:rFonts w:ascii="Tahoma" w:eastAsia="微软雅黑" w:hAnsi="Tahoma" w:hint="eastAsia"/>
          <w:kern w:val="0"/>
          <w:sz w:val="22"/>
        </w:rPr>
        <w:t>灵感，我考虑设计这样一个窗口，如下图，固定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选项，每个选项都配备图文描述：</w:t>
      </w:r>
      <w:r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灰色部分为布局的遮角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原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rabiribi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整个面板是动态的，只有一个选项按钮。这里考虑到要介绍显示信息，做成了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="00A81CD9"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个选项结构。</w:t>
      </w:r>
      <w:r w:rsidRPr="00F64EE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</w:t>
      </w:r>
    </w:p>
    <w:p w14:paraId="1E6C38BE" w14:textId="0BECDEC2" w:rsidR="00DC10E5" w:rsidRPr="00A81CD9" w:rsidRDefault="00DC10E5" w:rsidP="00A81CD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368A626" wp14:editId="61DB505A">
            <wp:extent cx="4213860" cy="2208470"/>
            <wp:effectExtent l="0" t="0" r="0" b="190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978" cy="2246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105BE" w14:textId="5C835AF5" w:rsidR="00B969A2" w:rsidRDefault="00DC10E5" w:rsidP="00DF2292">
      <w:pPr>
        <w:pStyle w:val="4"/>
      </w:pPr>
      <w:r>
        <w:lastRenderedPageBreak/>
        <w:t>3</w:t>
      </w:r>
      <w:r>
        <w:rPr>
          <w:rFonts w:hint="eastAsia"/>
        </w:rPr>
        <w:t>. 配置</w:t>
      </w:r>
      <w:r w:rsidR="00B969A2">
        <w:rPr>
          <w:rFonts w:hint="eastAsia"/>
        </w:rPr>
        <w:t>背景</w:t>
      </w:r>
    </w:p>
    <w:p w14:paraId="6F3FCB56" w14:textId="77777777" w:rsidR="00DC10E5" w:rsidRDefault="00DC10E5" w:rsidP="00DC10E5">
      <w:pPr>
        <w:widowControl/>
        <w:adjustRightInd w:val="0"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可以被菜单背景、菜单魔法圈等插件作用到。插件中会有相关说明，关键字为：</w:t>
      </w:r>
      <w:r>
        <w:rPr>
          <w:rFonts w:ascii="Tahoma" w:eastAsia="微软雅黑" w:hAnsi="Tahoma"/>
          <w:kern w:val="0"/>
          <w:sz w:val="22"/>
        </w:rPr>
        <w:t>Scene_Drill_SSp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855C4D" w14:textId="77777777" w:rsidR="00DC10E5" w:rsidRDefault="00DC10E5" w:rsidP="00DC10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资源文件夹：</w:t>
      </w:r>
    </w:p>
    <w:p w14:paraId="1732B72A" w14:textId="77777777" w:rsidR="00DC10E5" w:rsidRDefault="00DC10E5" w:rsidP="00DC10E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、粒子的资源文件夹在</w:t>
      </w:r>
      <w:r>
        <w:rPr>
          <w:rFonts w:ascii="Tahoma" w:eastAsia="微软雅黑" w:hAnsi="Tahoma"/>
          <w:kern w:val="0"/>
          <w:sz w:val="22"/>
        </w:rPr>
        <w:t>Menu__layer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/>
          <w:kern w:val="0"/>
          <w:sz w:val="22"/>
        </w:rPr>
        <w:t>Menu__layer_gif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589FAB8E" w14:textId="4CE9448D" w:rsidR="00DC10E5" w:rsidRDefault="00DC10E5" w:rsidP="00DC10E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的资源文件夹在</w:t>
      </w:r>
      <w:r>
        <w:rPr>
          <w:rFonts w:ascii="Tahoma" w:eastAsia="微软雅黑" w:hAnsi="Tahoma"/>
          <w:kern w:val="0"/>
          <w:sz w:val="22"/>
        </w:rPr>
        <w:t>Menu__sel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BDB2B2D" w14:textId="77777777" w:rsidR="00B969A2" w:rsidRDefault="00B969A2" w:rsidP="00B969A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，配置了背景：</w:t>
      </w:r>
    </w:p>
    <w:p w14:paraId="6214444C" w14:textId="5211D101" w:rsidR="00B969A2" w:rsidRDefault="00B969A2" w:rsidP="00DC10E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04B3F8A" wp14:editId="346C0267">
            <wp:extent cx="5057775" cy="2209353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5550" cy="2212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8D077A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图中的红箭头：</w:t>
      </w:r>
    </w:p>
    <w:p w14:paraId="4364B46D" w14:textId="77777777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a</w:t>
      </w:r>
      <w:r>
        <w:rPr>
          <w:rFonts w:ascii="Tahoma" w:eastAsia="微软雅黑" w:hAnsi="Tahoma" w:hint="eastAsia"/>
          <w:kern w:val="0"/>
          <w:sz w:val="22"/>
        </w:rPr>
        <w:t>）菜单关键字需要匹配上。</w:t>
      </w:r>
    </w:p>
    <w:p w14:paraId="096AA307" w14:textId="32CAEC0F" w:rsidR="00B969A2" w:rsidRDefault="00B969A2" w:rsidP="00B969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b</w:t>
      </w:r>
      <w:r w:rsidR="00DC10E5">
        <w:rPr>
          <w:rFonts w:ascii="Tahoma" w:eastAsia="微软雅黑" w:hAnsi="Tahoma" w:hint="eastAsia"/>
          <w:kern w:val="0"/>
          <w:sz w:val="22"/>
        </w:rPr>
        <w:t>）如果你不设置，背景、粒子会自动使用默认</w:t>
      </w:r>
      <w:r>
        <w:rPr>
          <w:rFonts w:ascii="Tahoma" w:eastAsia="微软雅黑" w:hAnsi="Tahoma" w:hint="eastAsia"/>
          <w:kern w:val="0"/>
          <w:sz w:val="22"/>
        </w:rPr>
        <w:t>配置。</w:t>
      </w:r>
    </w:p>
    <w:p w14:paraId="695FF58B" w14:textId="77777777" w:rsidR="00DC10E5" w:rsidRDefault="00B969A2" w:rsidP="00DC10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后如下图所示，目前</w:t>
      </w:r>
      <w:r w:rsidRPr="00DC10E5">
        <w:rPr>
          <w:rFonts w:ascii="Tahoma" w:eastAsia="微软雅黑" w:hAnsi="Tahoma" w:hint="eastAsia"/>
          <w:kern w:val="0"/>
          <w:sz w:val="22"/>
        </w:rPr>
        <w:t>只看</w:t>
      </w:r>
      <w:r>
        <w:rPr>
          <w:rFonts w:ascii="Tahoma" w:eastAsia="微软雅黑" w:hAnsi="Tahoma" w:hint="eastAsia"/>
          <w:kern w:val="0"/>
          <w:sz w:val="22"/>
        </w:rPr>
        <w:t>背景和粒子配置。</w:t>
      </w:r>
    </w:p>
    <w:p w14:paraId="5AFCE675" w14:textId="7D2E0418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觉得布局和内容比较碍事，可以先把窗口都设置</w:t>
      </w:r>
      <w:r>
        <w:rPr>
          <w:rFonts w:ascii="Tahoma" w:eastAsia="微软雅黑" w:hAnsi="Tahoma"/>
          <w:kern w:val="0"/>
          <w:sz w:val="22"/>
        </w:rPr>
        <w:t>y1000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6B35FBE" w14:textId="4922C62A" w:rsidR="00DC10E5" w:rsidRDefault="00B969A2" w:rsidP="00DC10E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1D175E9" wp14:editId="73BAF90C">
            <wp:extent cx="3473042" cy="262890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810" cy="2640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70536" w14:textId="600D8793" w:rsidR="00DC10E5" w:rsidRDefault="00DC10E5" w:rsidP="00DC10E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785650D" w14:textId="5F4F3D7E" w:rsidR="00B969A2" w:rsidRPr="00DC10E5" w:rsidRDefault="00DC10E5" w:rsidP="00DC10E5">
      <w:pPr>
        <w:pStyle w:val="4"/>
      </w:pPr>
      <w:r>
        <w:lastRenderedPageBreak/>
        <w:t>4</w:t>
      </w:r>
      <w:r>
        <w:rPr>
          <w:rFonts w:hint="eastAsia"/>
        </w:rPr>
        <w:t xml:space="preserve">. </w:t>
      </w:r>
      <w:r w:rsidR="00FA64F5">
        <w:rPr>
          <w:rFonts w:hint="eastAsia"/>
        </w:rPr>
        <w:t>布局调整</w:t>
      </w:r>
    </w:p>
    <w:p w14:paraId="33828488" w14:textId="1ABBC220" w:rsidR="00B969A2" w:rsidRDefault="00DC10E5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选项</w:t>
      </w:r>
      <w:r w:rsidR="00B969A2">
        <w:rPr>
          <w:rFonts w:ascii="Tahoma" w:eastAsia="微软雅黑" w:hAnsi="Tahoma" w:hint="eastAsia"/>
          <w:kern w:val="0"/>
          <w:sz w:val="22"/>
        </w:rPr>
        <w:t>窗口</w:t>
      </w:r>
      <w:r>
        <w:rPr>
          <w:rFonts w:ascii="Tahoma" w:eastAsia="微软雅黑" w:hAnsi="Tahoma" w:hint="eastAsia"/>
          <w:kern w:val="0"/>
          <w:sz w:val="22"/>
        </w:rPr>
        <w:t>和内容窗口</w:t>
      </w:r>
      <w:r w:rsidR="00B969A2">
        <w:rPr>
          <w:rFonts w:ascii="Tahoma" w:eastAsia="微软雅黑" w:hAnsi="Tahoma" w:hint="eastAsia"/>
          <w:kern w:val="0"/>
          <w:sz w:val="22"/>
        </w:rPr>
        <w:t>的布局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969A2">
        <w:rPr>
          <w:rFonts w:ascii="Tahoma" w:eastAsia="微软雅黑" w:hAnsi="Tahoma" w:hint="eastAsia"/>
          <w:kern w:val="0"/>
          <w:sz w:val="22"/>
        </w:rPr>
        <w:t>隐藏布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969A2">
        <w:rPr>
          <w:rFonts w:ascii="Tahoma" w:eastAsia="微软雅黑" w:hAnsi="Tahoma" w:hint="eastAsia"/>
          <w:kern w:val="0"/>
          <w:sz w:val="22"/>
        </w:rPr>
        <w:t>，铺上整体布局的图片，看看效果：</w:t>
      </w:r>
    </w:p>
    <w:p w14:paraId="2C00EAC5" w14:textId="43CC9490" w:rsidR="00B969A2" w:rsidRPr="00DF229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2AC36A" wp14:editId="2389C57B">
            <wp:extent cx="3893820" cy="2992771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575" cy="3001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B5245" w14:textId="3FCFB5CA" w:rsidR="00B969A2" w:rsidRDefault="00DC10E5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分析，</w:t>
      </w:r>
      <w:r w:rsidR="00B969A2">
        <w:rPr>
          <w:rFonts w:ascii="Tahoma" w:eastAsia="微软雅黑" w:hAnsi="Tahoma" w:hint="eastAsia"/>
          <w:kern w:val="0"/>
          <w:sz w:val="22"/>
        </w:rPr>
        <w:t>初步确定窗口的坐标，通过</w:t>
      </w:r>
      <w:r w:rsidR="00B969A2">
        <w:rPr>
          <w:rFonts w:ascii="Tahoma" w:eastAsia="微软雅黑" w:hAnsi="Tahoma"/>
          <w:kern w:val="0"/>
          <w:sz w:val="22"/>
        </w:rPr>
        <w:t>ps</w:t>
      </w:r>
      <w:r w:rsidR="00B969A2">
        <w:rPr>
          <w:rFonts w:ascii="Tahoma" w:eastAsia="微软雅黑" w:hAnsi="Tahoma" w:hint="eastAsia"/>
          <w:kern w:val="0"/>
          <w:sz w:val="22"/>
        </w:rPr>
        <w:t>获取坐标位置。右图为第一个蓝色的点的坐标。黑色方框为预估的窗口高宽。</w:t>
      </w:r>
    </w:p>
    <w:p w14:paraId="10CFFE95" w14:textId="53A00910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979811" wp14:editId="26B046FC">
            <wp:extent cx="2590800" cy="192405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9B1A6DB" wp14:editId="039C9CC7">
            <wp:extent cx="1895475" cy="1314450"/>
            <wp:effectExtent l="0" t="0" r="952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6419E" w14:textId="03A7BD79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布局为默认皮肤（旧版选择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不使用布局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，</w:t>
      </w:r>
      <w:r>
        <w:rPr>
          <w:rFonts w:ascii="Tahoma" w:eastAsia="微软雅黑" w:hAnsi="Tahom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默认的窗口框架就会显示出来，如下图所示，可以确定窗口大小已经比较规整了。</w:t>
      </w:r>
    </w:p>
    <w:p w14:paraId="551C8CE5" w14:textId="2887E2E7" w:rsidR="00DC10E5" w:rsidRDefault="00DC10E5" w:rsidP="00DC10E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00188E8A" wp14:editId="14DCDBE8">
            <wp:extent cx="3705225" cy="2819400"/>
            <wp:effectExtent l="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410" cy="2826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CB742" w14:textId="4E1E57FE" w:rsidR="00B969A2" w:rsidRDefault="00B969A2" w:rsidP="00710A35">
      <w:pPr>
        <w:widowControl/>
        <w:adjustRightInd w:val="0"/>
        <w:snapToGrid w:val="0"/>
        <w:spacing w:after="36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中描述图的位置也正确了，但是由于描述图资源图片的大小不对，所以存在错位情况，这个时候，需要修改的是描述图资源图片，而不是坐标。）</w:t>
      </w:r>
    </w:p>
    <w:p w14:paraId="776F4C25" w14:textId="01595352" w:rsidR="00B969A2" w:rsidRDefault="00DC10E5" w:rsidP="00DF2292">
      <w:pPr>
        <w:pStyle w:val="4"/>
      </w:pPr>
      <w:r>
        <w:t>5</w:t>
      </w:r>
      <w:r>
        <w:rPr>
          <w:rFonts w:hint="eastAsia"/>
        </w:rPr>
        <w:t>.</w:t>
      </w:r>
      <w:r>
        <w:t xml:space="preserve"> </w:t>
      </w:r>
      <w:r w:rsidR="00B969A2">
        <w:rPr>
          <w:rFonts w:hint="eastAsia"/>
        </w:rPr>
        <w:t>内容章节</w:t>
      </w:r>
    </w:p>
    <w:p w14:paraId="03C91A3C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了上面的规划，基本结构已经完成了。接下来是内容的构造。</w:t>
      </w:r>
    </w:p>
    <w:p w14:paraId="55002DC3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了前面的步骤，你应该已经察觉到，</w:t>
      </w:r>
      <w:r>
        <w:rPr>
          <w:rFonts w:ascii="Tahoma" w:eastAsia="微软雅黑" w:hAnsi="Tahoma" w:hint="eastAsia"/>
          <w:b/>
          <w:bCs/>
          <w:kern w:val="0"/>
          <w:sz w:val="22"/>
        </w:rPr>
        <w:t>规划合不合理一点都不重要，重要的，是一张皮</w:t>
      </w:r>
      <w:r>
        <w:rPr>
          <w:rFonts w:ascii="Tahoma" w:eastAsia="微软雅黑" w:hAnsi="Tahoma" w:hint="eastAsia"/>
          <w:kern w:val="0"/>
          <w:sz w:val="22"/>
        </w:rPr>
        <w:t>。只要皮一换，瞬间就可以变成了一个崭新的游戏。</w:t>
      </w:r>
    </w:p>
    <w:p w14:paraId="02E87400" w14:textId="52CB03A6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63611D" wp14:editId="58AF7E17">
            <wp:extent cx="4038600" cy="2989068"/>
            <wp:effectExtent l="0" t="0" r="0" b="190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045" cy="3010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6D587" w14:textId="77777777" w:rsidR="00B969A2" w:rsidRDefault="00B969A2" w:rsidP="00710A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几个简单的定理可以使得你的设计变得很快很容易：</w:t>
      </w:r>
    </w:p>
    <w:p w14:paraId="432A785B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1). </w:t>
      </w:r>
      <w:r>
        <w:rPr>
          <w:rFonts w:ascii="Tahoma" w:eastAsia="微软雅黑" w:hAnsi="Tahoma" w:hint="eastAsia"/>
          <w:kern w:val="0"/>
          <w:sz w:val="22"/>
        </w:rPr>
        <w:t>背景、布局的整体颜色不超过两种。</w:t>
      </w:r>
    </w:p>
    <w:p w14:paraId="4F582382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 xml:space="preserve">2). </w:t>
      </w:r>
      <w:r>
        <w:rPr>
          <w:rFonts w:ascii="Tahoma" w:eastAsia="微软雅黑" w:hAnsi="Tahoma" w:hint="eastAsia"/>
          <w:kern w:val="0"/>
          <w:sz w:val="22"/>
        </w:rPr>
        <w:t>内容的字体颜色两个最合适，第一种颜色为主要内容，第二种颜色为标题、划分类别的内容。（第二种颜色的字数要尽可能少）</w:t>
      </w:r>
    </w:p>
    <w:p w14:paraId="03571403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3). </w:t>
      </w:r>
      <w:r>
        <w:rPr>
          <w:rFonts w:ascii="Tahoma" w:eastAsia="微软雅黑" w:hAnsi="Tahoma" w:hint="eastAsia"/>
          <w:kern w:val="0"/>
          <w:sz w:val="22"/>
        </w:rPr>
        <w:t>描述图的边缘最好加上一层发光体或者黑色投影，这样可以使得图片突出于界面，也不会和背景的色调冲突。</w:t>
      </w:r>
    </w:p>
    <w:p w14:paraId="3EA76C24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4). </w:t>
      </w:r>
      <w:r>
        <w:rPr>
          <w:rFonts w:ascii="Tahoma" w:eastAsia="微软雅黑" w:hAnsi="Tahoma" w:hint="eastAsia"/>
          <w:kern w:val="0"/>
          <w:sz w:val="22"/>
        </w:rPr>
        <w:t>空白的空间要多一点，显得整个界面很干净。</w:t>
      </w:r>
    </w:p>
    <w:p w14:paraId="37EC6BA2" w14:textId="7777777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这张面板从灵感设计到完成绘画，花了整整一天的时间，消耗较多的地方不是在布局，而是在整体图片配色上。想要制作一个好游戏，在细节上花费时间是必要的。</w:t>
      </w:r>
    </w:p>
    <w:p w14:paraId="4B8D46C2" w14:textId="3DE4946A" w:rsidR="00FA64F5" w:rsidRDefault="00FA64F5">
      <w:pPr>
        <w:widowControl/>
        <w:jc w:val="left"/>
      </w:pPr>
    </w:p>
    <w:p w14:paraId="5BDA6002" w14:textId="63B4D274" w:rsidR="00B969A2" w:rsidRDefault="00B969A2" w:rsidP="00B969A2">
      <w:pPr>
        <w:pStyle w:val="3"/>
        <w:rPr>
          <w:sz w:val="28"/>
        </w:rPr>
      </w:pPr>
      <w:r w:rsidRPr="00B969A2">
        <w:rPr>
          <w:rFonts w:hint="eastAsia"/>
          <w:sz w:val="28"/>
        </w:rPr>
        <w:t>信息面板</w:t>
      </w:r>
      <w:r>
        <w:rPr>
          <w:rFonts w:hint="eastAsia"/>
          <w:sz w:val="28"/>
        </w:rPr>
        <w:t>E</w:t>
      </w:r>
    </w:p>
    <w:p w14:paraId="020F4096" w14:textId="77777777" w:rsidR="00D622E8" w:rsidRDefault="00FD4BF8" w:rsidP="00D622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 w:hint="eastAsia"/>
          <w:kern w:val="0"/>
          <w:sz w:val="22"/>
        </w:rPr>
        <w:t>E</w:t>
      </w:r>
      <w:r w:rsidR="00D622E8">
        <w:rPr>
          <w:rFonts w:ascii="Tahoma" w:eastAsia="微软雅黑" w:hAnsi="Tahoma" w:hint="eastAsia"/>
          <w:kern w:val="0"/>
          <w:sz w:val="22"/>
        </w:rPr>
        <w:t>是一个长画布，画布会自动根据滚轴进行滚动。</w:t>
      </w:r>
    </w:p>
    <w:p w14:paraId="10F5CC12" w14:textId="29EE948A" w:rsidR="00FD4BF8" w:rsidRDefault="00D622E8" w:rsidP="00D622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长画布的</w:t>
      </w:r>
      <w:r w:rsidR="001F322A">
        <w:rPr>
          <w:rFonts w:ascii="Tahoma" w:eastAsia="微软雅黑" w:hAnsi="Tahoma" w:hint="eastAsia"/>
          <w:kern w:val="0"/>
          <w:sz w:val="22"/>
        </w:rPr>
        <w:t>配置结构</w:t>
      </w:r>
      <w:r w:rsidR="00FD4BF8">
        <w:rPr>
          <w:rFonts w:ascii="Tahoma" w:eastAsia="微软雅黑" w:hAnsi="Tahoma" w:hint="eastAsia"/>
          <w:kern w:val="0"/>
          <w:sz w:val="22"/>
        </w:rPr>
        <w:t>如下</w:t>
      </w:r>
      <w:r w:rsidR="001F322A">
        <w:rPr>
          <w:rFonts w:ascii="Tahoma" w:eastAsia="微软雅黑" w:hAnsi="Tahoma" w:hint="eastAsia"/>
          <w:kern w:val="0"/>
          <w:sz w:val="22"/>
        </w:rPr>
        <w:t>：</w:t>
      </w:r>
    </w:p>
    <w:p w14:paraId="36B5D5DE" w14:textId="78DA651C" w:rsidR="00FD4BF8" w:rsidRDefault="00FD4BF8" w:rsidP="00D622E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622E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65DD9A" wp14:editId="017FB2D5">
            <wp:extent cx="5274310" cy="265747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2734B6" w14:textId="705D81AE" w:rsidR="00B969A2" w:rsidRDefault="00AD7DE3" w:rsidP="00D622E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</w:t>
      </w:r>
      <w:r w:rsidR="00B969A2">
        <w:rPr>
          <w:rFonts w:ascii="Tahoma" w:eastAsia="微软雅黑" w:hAnsi="Tahoma" w:hint="eastAsia"/>
          <w:kern w:val="0"/>
          <w:sz w:val="22"/>
        </w:rPr>
        <w:t>去看看</w:t>
      </w:r>
      <w:r w:rsidR="00B969A2">
        <w:rPr>
          <w:rFonts w:ascii="Tahoma" w:eastAsia="微软雅黑" w:hAnsi="Tahoma"/>
          <w:kern w:val="0"/>
          <w:sz w:val="22"/>
        </w:rPr>
        <w:t xml:space="preserve"> ”</w:t>
      </w:r>
      <w:r w:rsidR="00B969A2">
        <w:rPr>
          <w:rFonts w:ascii="Tahoma" w:eastAsia="微软雅黑" w:hAnsi="Tahoma" w:hint="eastAsia"/>
          <w:kern w:val="0"/>
          <w:sz w:val="22"/>
        </w:rPr>
        <w:t>关于滚轴式长画布</w:t>
      </w:r>
      <w:r w:rsidR="00B969A2">
        <w:rPr>
          <w:rFonts w:ascii="Tahoma" w:eastAsia="微软雅黑" w:hAnsi="Tahoma"/>
          <w:kern w:val="0"/>
          <w:sz w:val="22"/>
        </w:rPr>
        <w:t xml:space="preserve">.docx” </w:t>
      </w:r>
      <w:r w:rsidR="00B969A2">
        <w:rPr>
          <w:rFonts w:ascii="Tahoma" w:eastAsia="微软雅黑" w:hAnsi="Tahoma" w:hint="eastAsia"/>
          <w:kern w:val="0"/>
          <w:sz w:val="22"/>
        </w:rPr>
        <w:t>中的</w:t>
      </w:r>
      <w:r w:rsidR="00B969A2">
        <w:rPr>
          <w:rFonts w:ascii="Tahoma" w:eastAsia="微软雅黑" w:hAnsi="Tahoma"/>
          <w:kern w:val="0"/>
          <w:sz w:val="22"/>
        </w:rPr>
        <w:t xml:space="preserve"> </w:t>
      </w:r>
      <w:r w:rsidR="00B969A2" w:rsidRPr="00D622E8">
        <w:rPr>
          <w:rFonts w:ascii="Tahoma" w:eastAsia="微软雅黑" w:hAnsi="Tahoma" w:hint="eastAsia"/>
          <w:b/>
          <w:kern w:val="0"/>
          <w:sz w:val="22"/>
        </w:rPr>
        <w:t>开始设计一个长画布</w:t>
      </w:r>
      <w:r w:rsidR="00B969A2">
        <w:rPr>
          <w:rFonts w:ascii="Tahoma" w:eastAsia="微软雅黑" w:hAnsi="Tahoma"/>
          <w:kern w:val="0"/>
          <w:sz w:val="22"/>
        </w:rPr>
        <w:t xml:space="preserve"> </w:t>
      </w:r>
      <w:r w:rsidR="001F322A">
        <w:rPr>
          <w:rFonts w:ascii="Tahoma" w:eastAsia="微软雅黑" w:hAnsi="Tahoma" w:hint="eastAsia"/>
          <w:kern w:val="0"/>
          <w:sz w:val="22"/>
        </w:rPr>
        <w:t>的</w:t>
      </w:r>
      <w:r w:rsidR="00B969A2">
        <w:rPr>
          <w:rFonts w:ascii="Tahoma" w:eastAsia="微软雅黑" w:hAnsi="Tahoma" w:hint="eastAsia"/>
          <w:kern w:val="0"/>
          <w:sz w:val="22"/>
        </w:rPr>
        <w:t>章节。</w:t>
      </w:r>
    </w:p>
    <w:p w14:paraId="44AA29E2" w14:textId="53B9E95D" w:rsidR="00B969A2" w:rsidRDefault="00DF2292" w:rsidP="00DF229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5844156" w14:textId="0210A970" w:rsidR="00971F41" w:rsidRDefault="00971F41" w:rsidP="00971F41">
      <w:pPr>
        <w:pStyle w:val="3"/>
        <w:rPr>
          <w:sz w:val="28"/>
        </w:rPr>
      </w:pPr>
      <w:r w:rsidRPr="00B969A2">
        <w:rPr>
          <w:rFonts w:hint="eastAsia"/>
          <w:sz w:val="28"/>
        </w:rPr>
        <w:lastRenderedPageBreak/>
        <w:t>信息面板</w:t>
      </w:r>
      <w:r>
        <w:rPr>
          <w:sz w:val="28"/>
        </w:rPr>
        <w:t>I</w:t>
      </w:r>
    </w:p>
    <w:p w14:paraId="6E84E3F4" w14:textId="77777777" w:rsidR="00F56EC2" w:rsidRPr="00DF2292" w:rsidRDefault="00F56EC2" w:rsidP="00F56EC2">
      <w:pPr>
        <w:pStyle w:val="4"/>
      </w:pPr>
      <w:r w:rsidRPr="00DF2292">
        <w:t>1</w:t>
      </w:r>
      <w:r>
        <w:rPr>
          <w:rFonts w:hint="eastAsia"/>
        </w:rPr>
        <w:t>. 设置一个目标</w:t>
      </w:r>
    </w:p>
    <w:p w14:paraId="7B2A0392" w14:textId="77777777" w:rsidR="00F56EC2" w:rsidRDefault="00F56EC2" w:rsidP="00F56E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展示面板，这一点非常重要。注意必须是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静态的、固定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面板展示，展示信息内容为主。</w:t>
      </w:r>
    </w:p>
    <w:p w14:paraId="2E2B867A" w14:textId="6DDA31DE" w:rsidR="00971F41" w:rsidRDefault="00292201" w:rsidP="0029220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92201">
        <w:rPr>
          <w:rFonts w:ascii="Tahoma" w:eastAsia="微软雅黑" w:hAnsi="Tahoma" w:hint="eastAsia"/>
          <w:kern w:val="0"/>
          <w:sz w:val="22"/>
        </w:rPr>
        <w:t>由于之前都设计了差不多相似的面板，这次，换个思路，我们做</w:t>
      </w:r>
      <w:r w:rsidRPr="00292201">
        <w:rPr>
          <w:rFonts w:ascii="Tahoma" w:eastAsia="微软雅黑" w:hAnsi="Tahoma" w:hint="eastAsia"/>
          <w:kern w:val="0"/>
          <w:sz w:val="22"/>
        </w:rPr>
        <w:t>ppt</w:t>
      </w:r>
      <w:r w:rsidRPr="00292201">
        <w:rPr>
          <w:rFonts w:ascii="Tahoma" w:eastAsia="微软雅黑" w:hAnsi="Tahoma" w:hint="eastAsia"/>
          <w:kern w:val="0"/>
          <w:sz w:val="22"/>
        </w:rPr>
        <w:t>。</w:t>
      </w:r>
    </w:p>
    <w:p w14:paraId="66B7F437" w14:textId="7D260183" w:rsidR="00292201" w:rsidRPr="00292201" w:rsidRDefault="00292201" w:rsidP="0029220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本质上来看，信息面板已经相当接近</w:t>
      </w:r>
      <w:r>
        <w:rPr>
          <w:rFonts w:ascii="Tahoma" w:eastAsia="微软雅黑" w:hAnsi="Tahoma" w:hint="eastAsia"/>
          <w:kern w:val="0"/>
          <w:sz w:val="22"/>
        </w:rPr>
        <w:t>ppt</w:t>
      </w:r>
      <w:r>
        <w:rPr>
          <w:rFonts w:ascii="Tahoma" w:eastAsia="微软雅黑" w:hAnsi="Tahoma" w:hint="eastAsia"/>
          <w:kern w:val="0"/>
          <w:sz w:val="22"/>
        </w:rPr>
        <w:t>了，只不过信息面板很多功能有限，</w:t>
      </w:r>
      <w:r w:rsidR="00E258AD">
        <w:rPr>
          <w:rFonts w:ascii="Tahoma" w:eastAsia="微软雅黑" w:hAnsi="Tahoma" w:hint="eastAsia"/>
          <w:kern w:val="0"/>
          <w:sz w:val="22"/>
        </w:rPr>
        <w:t>各类图标和排版都</w:t>
      </w:r>
      <w:r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来辅助。</w:t>
      </w:r>
    </w:p>
    <w:p w14:paraId="445CE554" w14:textId="3DCC157D" w:rsidR="00292201" w:rsidRPr="00292201" w:rsidRDefault="00292201" w:rsidP="00971F41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9612AB6" wp14:editId="0A760CEA">
            <wp:extent cx="5274310" cy="440499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F181" w14:textId="7BD8B9AD" w:rsidR="00F56EC2" w:rsidRPr="00292201" w:rsidRDefault="00867314" w:rsidP="008673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53E0B8" w14:textId="09600BAF" w:rsidR="00F56EC2" w:rsidRPr="00DF2292" w:rsidRDefault="00F56EC2" w:rsidP="00F56EC2">
      <w:pPr>
        <w:pStyle w:val="4"/>
      </w:pPr>
      <w:r>
        <w:lastRenderedPageBreak/>
        <w:t>2</w:t>
      </w:r>
      <w:r>
        <w:rPr>
          <w:rFonts w:hint="eastAsia"/>
        </w:rPr>
        <w:t>. 结构分解，规划区域</w:t>
      </w:r>
    </w:p>
    <w:p w14:paraId="5FA0F13F" w14:textId="5A9A0D47" w:rsidR="00F56EC2" w:rsidRDefault="00867314" w:rsidP="00971F41"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注意，</w:t>
      </w:r>
      <w:r w:rsidR="0029220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按钮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需要在核心中配置</w:t>
      </w:r>
      <w:r w:rsidR="0029220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013C8D82" w14:textId="63528FEE" w:rsidR="00292201" w:rsidRPr="00867314" w:rsidRDefault="00867314" w:rsidP="008673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67314">
        <w:rPr>
          <w:rFonts w:ascii="Tahoma" w:eastAsia="微软雅黑" w:hAnsi="Tahoma" w:hint="eastAsia"/>
          <w:kern w:val="0"/>
          <w:sz w:val="22"/>
        </w:rPr>
        <w:t>初步想法，</w:t>
      </w:r>
      <w:r>
        <w:rPr>
          <w:rFonts w:ascii="Tahoma" w:eastAsia="微软雅黑" w:hAnsi="Tahoma" w:hint="eastAsia"/>
          <w:kern w:val="0"/>
          <w:sz w:val="22"/>
        </w:rPr>
        <w:t>使用按钮组一线排在顶端，把原始的挡视线的布局去掉，使得周围看起来干净一些。</w:t>
      </w:r>
    </w:p>
    <w:p w14:paraId="4E03B02B" w14:textId="71687FEA" w:rsidR="00292201" w:rsidRDefault="00292201" w:rsidP="00E258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A17F915" wp14:editId="40323F15">
            <wp:extent cx="3535680" cy="2834164"/>
            <wp:effectExtent l="0" t="0" r="762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7139" cy="2859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27C5" w14:textId="0E02A2D6" w:rsidR="00E258AD" w:rsidRPr="00292201" w:rsidRDefault="00E258AD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紫红色部分就完全放置描述图，把文字直接画在描述图中，会灵活许多。</w:t>
      </w:r>
    </w:p>
    <w:p w14:paraId="2B97A443" w14:textId="41A1C33B" w:rsidR="00F56EC2" w:rsidRDefault="00E258AD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 w:hint="eastAsia"/>
          <w:kern w:val="0"/>
          <w:sz w:val="22"/>
        </w:rPr>
        <w:t>描述窗口暂时用不上，</w:t>
      </w:r>
      <w:r>
        <w:rPr>
          <w:rFonts w:ascii="Tahoma" w:eastAsia="微软雅黑" w:hAnsi="Tahoma" w:hint="eastAsia"/>
          <w:kern w:val="0"/>
          <w:sz w:val="22"/>
        </w:rPr>
        <w:t>内容也不好排版。</w:t>
      </w:r>
      <w:r w:rsidRPr="00E258AD">
        <w:rPr>
          <w:rFonts w:ascii="Tahoma" w:eastAsia="微软雅黑" w:hAnsi="Tahoma" w:hint="eastAsia"/>
          <w:kern w:val="0"/>
          <w:sz w:val="22"/>
        </w:rPr>
        <w:t>直接隐藏。</w:t>
      </w:r>
    </w:p>
    <w:p w14:paraId="771E34AD" w14:textId="77777777" w:rsidR="00E258AD" w:rsidRPr="00E258AD" w:rsidRDefault="00E258AD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D44463" w14:textId="74AD9931" w:rsidR="00F56EC2" w:rsidRPr="00DF2292" w:rsidRDefault="00F56EC2" w:rsidP="00F56EC2">
      <w:pPr>
        <w:pStyle w:val="4"/>
      </w:pPr>
      <w:r>
        <w:t>3</w:t>
      </w:r>
      <w:r>
        <w:rPr>
          <w:rFonts w:hint="eastAsia"/>
        </w:rPr>
        <w:t>. 起草资源</w:t>
      </w:r>
    </w:p>
    <w:p w14:paraId="6D42B84E" w14:textId="2D83D22A" w:rsidR="00DE0936" w:rsidRPr="00DE0936" w:rsidRDefault="00DE0936" w:rsidP="00971F41">
      <w:pPr>
        <w:rPr>
          <w:rFonts w:ascii="Tahoma" w:eastAsia="微软雅黑" w:hAnsi="Tahoma"/>
          <w:b/>
          <w:bCs/>
          <w:kern w:val="0"/>
          <w:sz w:val="22"/>
        </w:rPr>
      </w:pPr>
      <w:r w:rsidRPr="00DE0936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DE0936">
        <w:rPr>
          <w:rFonts w:ascii="Tahoma" w:eastAsia="微软雅黑" w:hAnsi="Tahoma" w:hint="eastAsia"/>
          <w:b/>
          <w:bCs/>
          <w:kern w:val="0"/>
          <w:sz w:val="22"/>
        </w:rPr>
        <w:t>）按钮</w:t>
      </w:r>
    </w:p>
    <w:p w14:paraId="5EBFD827" w14:textId="4268D57B" w:rsidR="00F56EC2" w:rsidRDefault="00867314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67314">
        <w:rPr>
          <w:rFonts w:ascii="Tahoma" w:eastAsia="微软雅黑" w:hAnsi="Tahoma" w:hint="eastAsia"/>
          <w:kern w:val="0"/>
          <w:sz w:val="22"/>
        </w:rPr>
        <w:t>按钮全部用默认的按钮即可，如果有必要再单独制作指定的按钮。</w:t>
      </w:r>
    </w:p>
    <w:p w14:paraId="4AD29CA2" w14:textId="310D7FB1" w:rsidR="00E258AD" w:rsidRDefault="00E258AD" w:rsidP="00E258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E87726" wp14:editId="19BC514C">
            <wp:extent cx="3012594" cy="723900"/>
            <wp:effectExtent l="0" t="0" r="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12594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E6FE5" w14:textId="7081CBB9" w:rsidR="00E258AD" w:rsidRPr="00867314" w:rsidRDefault="00E258AD" w:rsidP="00E258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画一个新的圆形按钮，默认主菜单的六角形按钮已经看腻了……</w:t>
      </w:r>
    </w:p>
    <w:p w14:paraId="7024BD3D" w14:textId="30566D2D" w:rsidR="00867314" w:rsidRDefault="00DE0936" w:rsidP="00E258AD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92BBF2B" wp14:editId="39D48CD7">
            <wp:extent cx="2057400" cy="1500424"/>
            <wp:effectExtent l="0" t="0" r="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073562" cy="151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258AD" w:rsidRPr="00E258AD">
        <w:rPr>
          <w:noProof/>
        </w:rPr>
        <w:t xml:space="preserve"> </w:t>
      </w:r>
      <w:r w:rsidR="00E258AD">
        <w:rPr>
          <w:noProof/>
        </w:rPr>
        <w:drawing>
          <wp:inline distT="0" distB="0" distL="0" distR="0" wp14:anchorId="0AEE67F2" wp14:editId="45F96840">
            <wp:extent cx="1708725" cy="1508392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29349" cy="1526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02BF5" w14:textId="77777777" w:rsidR="00E258AD" w:rsidRDefault="00E258AD" w:rsidP="00971F41">
      <w:pPr>
        <w:rPr>
          <w:rFonts w:ascii="Tahoma" w:eastAsia="微软雅黑" w:hAnsi="Tahoma"/>
          <w:kern w:val="0"/>
          <w:sz w:val="22"/>
        </w:rPr>
      </w:pPr>
    </w:p>
    <w:p w14:paraId="035237AD" w14:textId="658C8C3C" w:rsidR="00DE0936" w:rsidRPr="00E258AD" w:rsidRDefault="00DE0936" w:rsidP="00971F41">
      <w:pPr>
        <w:rPr>
          <w:rFonts w:ascii="Tahoma" w:eastAsia="微软雅黑" w:hAnsi="Tahoma"/>
          <w:b/>
          <w:bCs/>
          <w:kern w:val="0"/>
          <w:sz w:val="22"/>
        </w:rPr>
      </w:pPr>
      <w:r w:rsidRPr="00E258AD">
        <w:rPr>
          <w:rFonts w:ascii="Tahoma" w:eastAsia="微软雅黑" w:hAnsi="Tahoma" w:hint="eastAsia"/>
          <w:b/>
          <w:bCs/>
          <w:kern w:val="0"/>
          <w:sz w:val="22"/>
        </w:rPr>
        <w:lastRenderedPageBreak/>
        <w:t>2</w:t>
      </w:r>
      <w:r w:rsidRPr="00E258AD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258AD" w:rsidRPr="00E258AD">
        <w:rPr>
          <w:rFonts w:ascii="Tahoma" w:eastAsia="微软雅黑" w:hAnsi="Tahoma" w:hint="eastAsia"/>
          <w:b/>
          <w:bCs/>
          <w:kern w:val="0"/>
          <w:sz w:val="22"/>
        </w:rPr>
        <w:t>描述图</w:t>
      </w:r>
    </w:p>
    <w:p w14:paraId="2C9DCE01" w14:textId="585D7C6E" w:rsidR="00E258AD" w:rsidRDefault="00C44181" w:rsidP="00971F4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ppt</w:t>
      </w:r>
      <w:r>
        <w:rPr>
          <w:rFonts w:ascii="Tahoma" w:eastAsia="微软雅黑" w:hAnsi="Tahoma" w:hint="eastAsia"/>
          <w:kern w:val="0"/>
          <w:sz w:val="22"/>
        </w:rPr>
        <w:t>内容都是一张图，所以这里完全靠自由发挥。</w:t>
      </w:r>
    </w:p>
    <w:p w14:paraId="157B5B0F" w14:textId="04E9DB3D" w:rsidR="00C44181" w:rsidRDefault="00C44181" w:rsidP="00C441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使用</w:t>
      </w:r>
      <w:r>
        <w:rPr>
          <w:rFonts w:ascii="Tahoma" w:eastAsia="微软雅黑" w:hAnsi="Tahoma" w:hint="eastAsia"/>
          <w:kern w:val="0"/>
          <w:sz w:val="22"/>
        </w:rPr>
        <w:t>ai</w:t>
      </w:r>
      <w:r w:rsidR="00A61830">
        <w:rPr>
          <w:rFonts w:ascii="Tahoma" w:eastAsia="微软雅黑" w:hAnsi="Tahoma" w:hint="eastAsia"/>
          <w:kern w:val="0"/>
          <w:sz w:val="22"/>
        </w:rPr>
        <w:t>（</w:t>
      </w:r>
      <w:r w:rsidR="00A61830">
        <w:rPr>
          <w:rFonts w:ascii="Tahoma" w:eastAsia="微软雅黑" w:hAnsi="Tahoma" w:hint="eastAsia"/>
          <w:kern w:val="0"/>
          <w:sz w:val="22"/>
        </w:rPr>
        <w:t>Adobe</w:t>
      </w:r>
      <w:r w:rsidR="00A61830">
        <w:rPr>
          <w:rFonts w:ascii="Tahoma" w:eastAsia="微软雅黑" w:hAnsi="Tahoma"/>
          <w:kern w:val="0"/>
          <w:sz w:val="22"/>
        </w:rPr>
        <w:t xml:space="preserve"> </w:t>
      </w:r>
      <w:r w:rsidR="00A61830">
        <w:rPr>
          <w:rFonts w:ascii="Tahoma" w:eastAsia="微软雅黑" w:hAnsi="Tahoma" w:hint="eastAsia"/>
          <w:kern w:val="0"/>
          <w:sz w:val="22"/>
        </w:rPr>
        <w:t>Illu</w:t>
      </w:r>
      <w:r w:rsidR="001B6E60">
        <w:rPr>
          <w:rFonts w:ascii="Tahoma" w:eastAsia="微软雅黑" w:hAnsi="Tahoma" w:hint="eastAsia"/>
          <w:kern w:val="0"/>
          <w:sz w:val="22"/>
        </w:rPr>
        <w:t>strator</w:t>
      </w:r>
      <w:r w:rsidR="00A61830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画魔法圈，仿造一个</w:t>
      </w:r>
      <w:r>
        <w:rPr>
          <w:rFonts w:ascii="Tahoma" w:eastAsia="微软雅黑" w:hAnsi="Tahoma" w:hint="eastAsia"/>
          <w:kern w:val="0"/>
          <w:sz w:val="22"/>
        </w:rPr>
        <w:t>ppt</w:t>
      </w:r>
      <w:r>
        <w:rPr>
          <w:rFonts w:ascii="Tahoma" w:eastAsia="微软雅黑" w:hAnsi="Tahoma" w:hint="eastAsia"/>
          <w:kern w:val="0"/>
          <w:sz w:val="22"/>
        </w:rPr>
        <w:t>的样子，列出标题、主讲人、以及各种没什么意义的图表。</w:t>
      </w:r>
    </w:p>
    <w:p w14:paraId="6EC3999D" w14:textId="74430B48" w:rsidR="00E258AD" w:rsidRDefault="00C44181" w:rsidP="00C44181">
      <w:pPr>
        <w:jc w:val="center"/>
        <w:rPr>
          <w:rFonts w:ascii="Tahoma" w:eastAsia="微软雅黑" w:hAnsi="Tahoma"/>
          <w:kern w:val="0"/>
          <w:sz w:val="22"/>
        </w:rPr>
      </w:pPr>
      <w:r w:rsidRPr="00C4418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73048A7" wp14:editId="10FAFAF7">
            <wp:extent cx="4210050" cy="2369634"/>
            <wp:effectExtent l="0" t="0" r="0" b="0"/>
            <wp:docPr id="13" name="图片 13" descr="F:\rpg mv箱\)[8T3W}EZ9R_R47R5B5{}(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[8T3W}EZ9R_R47R5B5{}(V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877" cy="2372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5CDEA" w14:textId="663C0F49" w:rsidR="00751280" w:rsidRDefault="00751280" w:rsidP="00751280">
      <w:pPr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画完了相关圆圈之类的背景，再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进行一些内容添加。</w:t>
      </w:r>
    </w:p>
    <w:p w14:paraId="6A435E06" w14:textId="2CE5E947" w:rsidR="00E258AD" w:rsidRPr="00867314" w:rsidRDefault="00751280" w:rsidP="0075128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B331DB1" wp14:editId="1FF2A055">
            <wp:extent cx="2914650" cy="232846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2328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2E6E8" w14:textId="2628F805" w:rsidR="00A61830" w:rsidRPr="00E258AD" w:rsidRDefault="00A61830" w:rsidP="00A61830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E258A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描述窗口</w:t>
      </w:r>
    </w:p>
    <w:p w14:paraId="674D23A8" w14:textId="36E9C723" w:rsidR="00867314" w:rsidRDefault="00A61830" w:rsidP="00A618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所有内容直接通过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图片进行体现就可以实现，这里描述窗口相当于累赘，所以设置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>1000</w:t>
      </w:r>
      <w:r>
        <w:rPr>
          <w:rFonts w:ascii="Tahoma" w:eastAsia="微软雅黑" w:hAnsi="Tahoma" w:hint="eastAsia"/>
          <w:kern w:val="0"/>
          <w:sz w:val="22"/>
        </w:rPr>
        <w:t>，看不见即可。</w:t>
      </w:r>
    </w:p>
    <w:p w14:paraId="1ECE947B" w14:textId="1A8C6AD6" w:rsidR="00A61830" w:rsidRPr="00867314" w:rsidRDefault="00A61830" w:rsidP="001B6E6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975C11F" w14:textId="17EB45A6" w:rsidR="00F56EC2" w:rsidRPr="001B6E60" w:rsidRDefault="00F56EC2" w:rsidP="001B6E60">
      <w:pPr>
        <w:pStyle w:val="4"/>
      </w:pPr>
      <w:r>
        <w:lastRenderedPageBreak/>
        <w:t>4</w:t>
      </w:r>
      <w:r>
        <w:rPr>
          <w:rFonts w:hint="eastAsia"/>
        </w:rPr>
        <w:t>. 配置实例</w:t>
      </w:r>
    </w:p>
    <w:p w14:paraId="6E3A9484" w14:textId="64914E20" w:rsidR="00DE0936" w:rsidRDefault="00DE0936" w:rsidP="00971F41">
      <w:pPr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 w:hint="eastAsia"/>
          <w:kern w:val="0"/>
          <w:sz w:val="22"/>
        </w:rPr>
        <w:t>这里</w:t>
      </w:r>
      <w:r w:rsidR="001B6E60">
        <w:rPr>
          <w:rFonts w:ascii="Tahoma" w:eastAsia="微软雅黑" w:hAnsi="Tahoma" w:hint="eastAsia"/>
          <w:kern w:val="0"/>
          <w:sz w:val="22"/>
        </w:rPr>
        <w:t>设置</w:t>
      </w:r>
      <w:r w:rsidRPr="00E258AD">
        <w:rPr>
          <w:rFonts w:ascii="Tahoma" w:eastAsia="微软雅黑" w:hAnsi="Tahoma" w:hint="eastAsia"/>
          <w:kern w:val="0"/>
          <w:sz w:val="22"/>
        </w:rPr>
        <w:t>直线排列。</w:t>
      </w:r>
    </w:p>
    <w:p w14:paraId="73DB9274" w14:textId="5CBE36BF" w:rsidR="001B6E60" w:rsidRPr="001B6E60" w:rsidRDefault="001B6E60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 w:hint="eastAsia"/>
          <w:kern w:val="0"/>
          <w:sz w:val="22"/>
        </w:rPr>
        <w:t>由于直线排列的结构，按钮会向左边伸展，所以按钮组排靠左上角的位置。</w:t>
      </w:r>
      <w:r w:rsidR="002F2654">
        <w:rPr>
          <w:rFonts w:ascii="Tahoma" w:eastAsia="微软雅黑" w:hAnsi="Tahoma" w:hint="eastAsia"/>
          <w:kern w:val="0"/>
          <w:sz w:val="22"/>
        </w:rPr>
        <w:t>主体中按钮移动动画中可以设置按钮出现延迟，这可以使得按钮一个个依次出现，有先后顺序。</w:t>
      </w:r>
    </w:p>
    <w:p w14:paraId="53B7181B" w14:textId="62E44DA4" w:rsidR="00DE0936" w:rsidRDefault="00DE0936" w:rsidP="007E2ED8">
      <w:pPr>
        <w:jc w:val="center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EF0DBAC" wp14:editId="09284475">
            <wp:extent cx="3185436" cy="17603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85436" cy="176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3673D" w14:textId="2A22167B" w:rsidR="001B6E60" w:rsidRDefault="001B6E60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中按钮效果，设置出列。（出列可以让按钮额外动画移动一小段位置）</w:t>
      </w:r>
    </w:p>
    <w:p w14:paraId="1E059712" w14:textId="00E58A06" w:rsidR="001B6E60" w:rsidRDefault="001B6E60" w:rsidP="007E2ED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ECBEE2" wp14:editId="15638825">
            <wp:extent cx="2697714" cy="1813717"/>
            <wp:effectExtent l="0" t="0" r="762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697714" cy="1813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34FB" w14:textId="77777777" w:rsidR="001B6E60" w:rsidRDefault="001B6E60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的配置在按钮组核心配好后，</w:t>
      </w:r>
      <w:r w:rsidRPr="00E258AD">
        <w:rPr>
          <w:rFonts w:ascii="Tahoma" w:eastAsia="微软雅黑" w:hAnsi="Tahoma" w:hint="eastAsia"/>
          <w:kern w:val="0"/>
          <w:sz w:val="22"/>
        </w:rPr>
        <w:t>按钮组样式</w:t>
      </w:r>
      <w:r w:rsidRPr="00E258AD">
        <w:rPr>
          <w:rFonts w:ascii="Tahoma" w:eastAsia="微软雅黑" w:hAnsi="Tahoma" w:hint="eastAsia"/>
          <w:kern w:val="0"/>
          <w:sz w:val="22"/>
        </w:rPr>
        <w:t>id</w:t>
      </w:r>
      <w:r w:rsidRPr="00E258AD">
        <w:rPr>
          <w:rFonts w:ascii="Tahoma" w:eastAsia="微软雅黑" w:hAnsi="Tahoma" w:hint="eastAsia"/>
          <w:kern w:val="0"/>
          <w:sz w:val="22"/>
        </w:rPr>
        <w:t>为</w:t>
      </w:r>
      <w:r w:rsidRPr="00E258AD"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5FEA06C" w14:textId="68278AC9" w:rsidR="001B6E60" w:rsidRPr="00E258AD" w:rsidRDefault="001B6E60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信息面板</w:t>
      </w:r>
      <w:r>
        <w:rPr>
          <w:rFonts w:ascii="Tahoma" w:eastAsia="微软雅黑" w:hAnsi="Tahoma" w:hint="eastAsi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中填写样式绑定即可。</w:t>
      </w:r>
    </w:p>
    <w:p w14:paraId="6038FB81" w14:textId="22F40D2A" w:rsidR="00DE0936" w:rsidRDefault="00DE0936" w:rsidP="007E2ED8">
      <w:pPr>
        <w:jc w:val="center"/>
        <w:rPr>
          <w:rFonts w:ascii="Tahoma" w:eastAsia="微软雅黑" w:hAnsi="Tahoma"/>
          <w:kern w:val="0"/>
          <w:sz w:val="22"/>
        </w:rPr>
      </w:pPr>
      <w:r w:rsidRPr="00E258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12195FA" wp14:editId="6893D248">
            <wp:extent cx="2918460" cy="13428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49401" cy="1357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9B989" w14:textId="6836ED39" w:rsidR="00336716" w:rsidRDefault="00336716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填充内容：</w:t>
      </w:r>
    </w:p>
    <w:p w14:paraId="1F4CBD50" w14:textId="00ABCD01" w:rsidR="00336716" w:rsidRDefault="00336716" w:rsidP="007E2ED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E25CAD" wp14:editId="78B80209">
            <wp:extent cx="3421380" cy="1149984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32567" cy="1153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45011" w14:textId="24FB71E1" w:rsidR="001731B5" w:rsidRDefault="001731B5" w:rsidP="001B6E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由于描述图的资源，是直接按照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/>
          <w:kern w:val="0"/>
          <w:sz w:val="22"/>
        </w:rPr>
        <w:t>16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624</w:t>
      </w:r>
      <w:r>
        <w:rPr>
          <w:rFonts w:ascii="Tahoma" w:eastAsia="微软雅黑" w:hAnsi="Tahoma" w:hint="eastAsia"/>
          <w:kern w:val="0"/>
          <w:sz w:val="22"/>
        </w:rPr>
        <w:t>屏幕制作的，所以这里直接设置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BD88A0" w14:textId="4B3C33A4" w:rsidR="001B6E60" w:rsidRPr="00E258AD" w:rsidRDefault="001731B5" w:rsidP="001B6E6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E149C3" wp14:editId="3DD79AFA">
            <wp:extent cx="3566469" cy="1074513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66469" cy="107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E689C" w14:textId="1C09AB79" w:rsidR="00DE0936" w:rsidRDefault="007E2ED8" w:rsidP="007E2E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由于按钮组的原型是选项窗口，</w:t>
      </w:r>
      <w:r w:rsidR="003A5E1E">
        <w:rPr>
          <w:rFonts w:ascii="Tahoma" w:eastAsia="微软雅黑" w:hAnsi="Tahoma" w:hint="eastAsia"/>
          <w:kern w:val="0"/>
          <w:sz w:val="22"/>
        </w:rPr>
        <w:t>虽然窗口已不可见，但</w:t>
      </w:r>
      <w:r>
        <w:rPr>
          <w:rFonts w:ascii="Tahoma" w:eastAsia="微软雅黑" w:hAnsi="Tahoma" w:hint="eastAsia"/>
          <w:kern w:val="0"/>
          <w:sz w:val="22"/>
        </w:rPr>
        <w:t>窗口的列数会影响键盘上下左右移动的设置，所以这里调整列数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，使得能够按钮能够左右键盘切换。</w:t>
      </w:r>
    </w:p>
    <w:p w14:paraId="6F0A37C4" w14:textId="02A3D4E7" w:rsidR="00971F41" w:rsidRPr="001B6E60" w:rsidRDefault="007E2ED8" w:rsidP="001B6E6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43DF6A" wp14:editId="79DED094">
            <wp:extent cx="3574090" cy="1524132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574090" cy="152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A76E3" w14:textId="4830289A" w:rsidR="00336716" w:rsidRPr="001B6E60" w:rsidRDefault="00FD45EF" w:rsidP="00971F41">
      <w:pPr>
        <w:rPr>
          <w:rFonts w:ascii="Tahoma" w:eastAsia="微软雅黑" w:hAnsi="Tahoma"/>
          <w:kern w:val="0"/>
          <w:sz w:val="22"/>
        </w:rPr>
      </w:pPr>
      <w:r w:rsidRPr="001B6E60">
        <w:rPr>
          <w:rFonts w:ascii="Tahoma" w:eastAsia="微软雅黑" w:hAnsi="Tahoma" w:hint="eastAsia"/>
          <w:kern w:val="0"/>
          <w:sz w:val="22"/>
        </w:rPr>
        <w:t>接下来就可以看到效果了。</w:t>
      </w:r>
    </w:p>
    <w:p w14:paraId="62475EF3" w14:textId="53BFB656" w:rsidR="00FD45EF" w:rsidRPr="001B6E60" w:rsidRDefault="00FD45EF" w:rsidP="001B6E60">
      <w:pPr>
        <w:jc w:val="center"/>
        <w:rPr>
          <w:rFonts w:ascii="Tahoma" w:eastAsia="微软雅黑" w:hAnsi="Tahoma"/>
          <w:kern w:val="0"/>
          <w:sz w:val="22"/>
        </w:rPr>
      </w:pPr>
      <w:r w:rsidRPr="001B6E6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CC2D1F0" wp14:editId="7C9F7F21">
            <wp:extent cx="4055622" cy="294894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073860" cy="2962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880E5" w14:textId="0255D033" w:rsidR="00336716" w:rsidRDefault="00280AB3" w:rsidP="00280AB3">
      <w:pPr>
        <w:widowControl/>
        <w:jc w:val="left"/>
      </w:pPr>
      <w:r>
        <w:br w:type="page"/>
      </w:r>
    </w:p>
    <w:p w14:paraId="58689BB4" w14:textId="266103B8" w:rsidR="00F56EC2" w:rsidRPr="00DF2292" w:rsidRDefault="00F56EC2" w:rsidP="00F56EC2">
      <w:pPr>
        <w:pStyle w:val="4"/>
      </w:pPr>
      <w:r>
        <w:lastRenderedPageBreak/>
        <w:t>5</w:t>
      </w:r>
      <w:r>
        <w:rPr>
          <w:rFonts w:hint="eastAsia"/>
        </w:rPr>
        <w:t>. 细节调整</w:t>
      </w:r>
    </w:p>
    <w:p w14:paraId="1EEBD575" w14:textId="562A2D39" w:rsidR="00F56EC2" w:rsidRDefault="00280AB3" w:rsidP="00F83C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80AB3">
        <w:rPr>
          <w:rFonts w:ascii="Tahoma" w:eastAsia="微软雅黑" w:hAnsi="Tahoma" w:hint="eastAsia"/>
          <w:kern w:val="0"/>
          <w:sz w:val="22"/>
        </w:rPr>
        <w:t>由于</w:t>
      </w:r>
      <w:r w:rsidR="00F83C40">
        <w:rPr>
          <w:rFonts w:ascii="Tahoma" w:eastAsia="微软雅黑" w:hAnsi="Tahoma" w:hint="eastAsia"/>
          <w:kern w:val="0"/>
          <w:sz w:val="22"/>
        </w:rPr>
        <w:t>背景和粒子在面板中都有些不搭调，这里需要去掉粒子，调整背景颜色。</w:t>
      </w:r>
    </w:p>
    <w:p w14:paraId="2B15C497" w14:textId="09B00487" w:rsidR="00F83C40" w:rsidRPr="00280AB3" w:rsidRDefault="00F83C40" w:rsidP="00F83C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菜单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菜单粒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。</w:t>
      </w:r>
    </w:p>
    <w:p w14:paraId="39B054D4" w14:textId="63257DA1" w:rsidR="00280AB3" w:rsidRPr="00280AB3" w:rsidRDefault="00280AB3" w:rsidP="00280AB3">
      <w:pPr>
        <w:jc w:val="center"/>
        <w:rPr>
          <w:rFonts w:ascii="Tahoma" w:eastAsia="微软雅黑" w:hAnsi="Tahoma"/>
          <w:kern w:val="0"/>
          <w:sz w:val="22"/>
        </w:rPr>
      </w:pPr>
      <w:r w:rsidRPr="00280A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0516D85" wp14:editId="3EE34D99">
            <wp:extent cx="3231160" cy="1874682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31160" cy="187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4C7CC" w14:textId="7A00C7B8" w:rsidR="00280AB3" w:rsidRPr="00280AB3" w:rsidRDefault="00235B62" w:rsidP="00235B62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FAD103" wp14:editId="7D1CAD53">
            <wp:extent cx="3261360" cy="213470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292732" cy="2155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5E0CC" w14:textId="77777777" w:rsidR="002F2654" w:rsidRDefault="002F2654" w:rsidP="002F26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核心极度灵活，上述只是将按钮直线排列。</w:t>
      </w:r>
    </w:p>
    <w:p w14:paraId="2601F5D2" w14:textId="77777777" w:rsidR="002F2654" w:rsidRDefault="002F2654" w:rsidP="002F26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还可以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环形排列、鼠标接近按钮自动选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额外设置，具体可以去看看</w:t>
      </w:r>
    </w:p>
    <w:p w14:paraId="7E3FCE3B" w14:textId="21C4B426" w:rsidR="00F56EC2" w:rsidRPr="002F2654" w:rsidRDefault="002F2654" w:rsidP="002F26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 w:rsidRPr="002F2654">
        <w:rPr>
          <w:rFonts w:ascii="Tahoma" w:eastAsia="微软雅黑" w:hAnsi="Tahoma" w:hint="eastAsia"/>
          <w:kern w:val="0"/>
          <w:sz w:val="22"/>
        </w:rPr>
        <w:t>关于按钮组核心</w:t>
      </w:r>
      <w:r w:rsidRPr="002F2654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D71079E" w14:textId="149CCD68" w:rsidR="00971F41" w:rsidRDefault="00971F41" w:rsidP="002F26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08EB125" w14:textId="7C20587C" w:rsidR="00905058" w:rsidRDefault="00905058" w:rsidP="00905058">
      <w:pPr>
        <w:pStyle w:val="3"/>
        <w:rPr>
          <w:sz w:val="28"/>
        </w:rPr>
      </w:pPr>
      <w:r w:rsidRPr="00B969A2">
        <w:rPr>
          <w:rFonts w:hint="eastAsia"/>
          <w:sz w:val="28"/>
        </w:rPr>
        <w:lastRenderedPageBreak/>
        <w:t>信息面板</w:t>
      </w:r>
      <w:r>
        <w:rPr>
          <w:sz w:val="28"/>
        </w:rPr>
        <w:t>K</w:t>
      </w:r>
    </w:p>
    <w:p w14:paraId="058D11D4" w14:textId="3AA022F5" w:rsidR="00905058" w:rsidRDefault="00905058" w:rsidP="00905058">
      <w:pPr>
        <w:pStyle w:val="4"/>
        <w:numPr>
          <w:ilvl w:val="0"/>
          <w:numId w:val="1"/>
        </w:numPr>
      </w:pPr>
      <w:r>
        <w:rPr>
          <w:rFonts w:hint="eastAsia"/>
        </w:rPr>
        <w:t>设置一个目标</w:t>
      </w:r>
    </w:p>
    <w:p w14:paraId="47D98194" w14:textId="1F807C2F" w:rsidR="008D4B95" w:rsidRDefault="008D4B95" w:rsidP="008D4B9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从信息面板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k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开始，就开始有某种特定的功能了，不再是一个基础的看板。你需要实现的是一项功能的</w:t>
      </w:r>
      <w:r w:rsidR="00D3295A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菜单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展示。由于插件的动态展示的能力有限，所以建议以静态属性设置为主。</w:t>
      </w:r>
    </w:p>
    <w:p w14:paraId="7EA101BE" w14:textId="4687C84A" w:rsidR="00C2048B" w:rsidRPr="00C2048B" w:rsidRDefault="00C2048B" w:rsidP="008D4B95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C2048B">
        <w:rPr>
          <w:rFonts w:ascii="Tahoma" w:eastAsia="微软雅黑" w:hAnsi="Tahoma" w:hint="eastAsia"/>
          <w:b/>
          <w:bCs/>
          <w:kern w:val="0"/>
          <w:sz w:val="22"/>
        </w:rPr>
        <w:t>注意，你需要先了解</w:t>
      </w:r>
      <w:r w:rsidRPr="00C2048B">
        <w:rPr>
          <w:rFonts w:ascii="Tahoma" w:eastAsia="微软雅黑" w:hAnsi="Tahoma"/>
          <w:b/>
          <w:bCs/>
          <w:kern w:val="0"/>
          <w:sz w:val="22"/>
        </w:rPr>
        <w:t>”</w:t>
      </w:r>
      <w:r w:rsidRPr="00C2048B">
        <w:rPr>
          <w:rFonts w:ascii="Tahoma" w:eastAsia="微软雅黑" w:hAnsi="Tahoma" w:hint="eastAsia"/>
          <w:b/>
          <w:bCs/>
          <w:kern w:val="0"/>
          <w:sz w:val="22"/>
        </w:rPr>
        <w:t>关于窗口字符</w:t>
      </w:r>
      <w:r w:rsidRPr="00C2048B">
        <w:rPr>
          <w:rFonts w:ascii="Tahoma" w:eastAsia="微软雅黑" w:hAnsi="Tahoma"/>
          <w:b/>
          <w:bCs/>
          <w:kern w:val="0"/>
          <w:sz w:val="22"/>
        </w:rPr>
        <w:t>.docx”</w:t>
      </w:r>
      <w:r w:rsidRPr="00C2048B">
        <w:rPr>
          <w:rFonts w:ascii="Tahoma" w:eastAsia="微软雅黑" w:hAnsi="Tahoma" w:hint="eastAsia"/>
          <w:b/>
          <w:bCs/>
          <w:kern w:val="0"/>
          <w:sz w:val="22"/>
        </w:rPr>
        <w:t>作为知识铺垫，再进行信息面板</w:t>
      </w:r>
      <w:r w:rsidRPr="00C2048B">
        <w:rPr>
          <w:rFonts w:ascii="Tahoma" w:eastAsia="微软雅黑" w:hAnsi="Tahoma" w:hint="eastAsia"/>
          <w:b/>
          <w:bCs/>
          <w:kern w:val="0"/>
          <w:sz w:val="22"/>
        </w:rPr>
        <w:t>K</w:t>
      </w:r>
      <w:r w:rsidRPr="00C2048B">
        <w:rPr>
          <w:rFonts w:ascii="Tahoma" w:eastAsia="微软雅黑" w:hAnsi="Tahoma" w:hint="eastAsia"/>
          <w:b/>
          <w:bCs/>
          <w:kern w:val="0"/>
          <w:sz w:val="22"/>
        </w:rPr>
        <w:t>的设计。</w:t>
      </w:r>
    </w:p>
    <w:p w14:paraId="110D5744" w14:textId="2701798E" w:rsidR="008D4B95" w:rsidRDefault="008D4B95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近看了游戏视频</w:t>
      </w:r>
      <w:r w:rsidRPr="008D4B95">
        <w:rPr>
          <w:rFonts w:ascii="Tahoma" w:eastAsia="微软雅黑" w:hAnsi="Tahoma" w:hint="eastAsia"/>
          <w:kern w:val="0"/>
          <w:sz w:val="22"/>
        </w:rPr>
        <w:t>《哈迪斯</w:t>
      </w:r>
      <w:r w:rsidRPr="008D4B95">
        <w:rPr>
          <w:rFonts w:ascii="Tahoma" w:eastAsia="微软雅黑" w:hAnsi="Tahoma"/>
          <w:kern w:val="0"/>
          <w:sz w:val="22"/>
        </w:rPr>
        <w:t xml:space="preserve"> Hades</w:t>
      </w:r>
      <w:r w:rsidRPr="008D4B95">
        <w:rPr>
          <w:rFonts w:ascii="Tahoma" w:eastAsia="微软雅黑" w:hAnsi="Tahoma"/>
          <w:kern w:val="0"/>
          <w:sz w:val="22"/>
        </w:rPr>
        <w:t>》</w:t>
      </w:r>
      <w:r>
        <w:rPr>
          <w:rFonts w:ascii="Tahoma" w:eastAsia="微软雅黑" w:hAnsi="Tahoma" w:hint="eastAsia"/>
          <w:kern w:val="0"/>
          <w:sz w:val="22"/>
        </w:rPr>
        <w:t>，感觉其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风格和配色非常不错，所以尝试模仿一下。</w:t>
      </w:r>
    </w:p>
    <w:p w14:paraId="5EA158AB" w14:textId="7A8C40AD" w:rsidR="008D4B95" w:rsidRDefault="008D4B95" w:rsidP="00D3295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4A42FB" wp14:editId="2F53B227">
            <wp:extent cx="4800600" cy="291642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7641" cy="2920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8B4CC" w14:textId="47E1928D" w:rsidR="008D4B95" w:rsidRDefault="008D4B95" w:rsidP="00D3295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8F0C08" wp14:editId="6FE94CD9">
            <wp:extent cx="4823460" cy="291811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148" cy="2927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1CA98" w14:textId="37070307" w:rsidR="008D4B95" w:rsidRDefault="008D4B95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30BFBE3" w14:textId="1DCAECDD" w:rsidR="008D4B95" w:rsidRDefault="008D4B95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12D7A76" w14:textId="77777777" w:rsidR="008D4B95" w:rsidRPr="00DF2292" w:rsidRDefault="008D4B95" w:rsidP="008D4B95">
      <w:pPr>
        <w:pStyle w:val="4"/>
      </w:pPr>
      <w:r>
        <w:lastRenderedPageBreak/>
        <w:t>2</w:t>
      </w:r>
      <w:r>
        <w:rPr>
          <w:rFonts w:hint="eastAsia"/>
        </w:rPr>
        <w:t>. 结构分解，规划区域</w:t>
      </w:r>
    </w:p>
    <w:p w14:paraId="1028469B" w14:textId="75C4FE3A" w:rsidR="008D4B95" w:rsidRDefault="00D3295A" w:rsidP="00D96E8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 w:rsidR="00D96E88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能</w:t>
      </w:r>
      <w:r w:rsidR="00D96E88">
        <w:rPr>
          <w:rFonts w:ascii="Tahoma" w:eastAsia="微软雅黑" w:hAnsi="Tahoma" w:hint="eastAsia"/>
          <w:kern w:val="0"/>
          <w:sz w:val="22"/>
        </w:rPr>
        <w:t>提供</w:t>
      </w:r>
      <w:r>
        <w:rPr>
          <w:rFonts w:ascii="Tahoma" w:eastAsia="微软雅黑" w:hAnsi="Tahoma" w:hint="eastAsia"/>
          <w:kern w:val="0"/>
          <w:sz w:val="22"/>
        </w:rPr>
        <w:t>制作的内容</w:t>
      </w:r>
      <w:r w:rsidR="00D96E88">
        <w:rPr>
          <w:rFonts w:ascii="Tahoma" w:eastAsia="微软雅黑" w:hAnsi="Tahoma" w:hint="eastAsia"/>
          <w:kern w:val="0"/>
          <w:sz w:val="22"/>
        </w:rPr>
        <w:t>比较</w:t>
      </w:r>
      <w:r>
        <w:rPr>
          <w:rFonts w:ascii="Tahoma" w:eastAsia="微软雅黑" w:hAnsi="Tahoma" w:hint="eastAsia"/>
          <w:kern w:val="0"/>
          <w:sz w:val="22"/>
        </w:rPr>
        <w:t>有限，所以</w:t>
      </w:r>
      <w:r w:rsidR="00D96E88">
        <w:rPr>
          <w:rFonts w:ascii="Tahoma" w:eastAsia="微软雅黑" w:hAnsi="Tahoma" w:hint="eastAsia"/>
          <w:kern w:val="0"/>
          <w:sz w:val="22"/>
        </w:rPr>
        <w:t>这里</w:t>
      </w:r>
      <w:r>
        <w:rPr>
          <w:rFonts w:ascii="Tahoma" w:eastAsia="微软雅黑" w:hAnsi="Tahoma" w:hint="eastAsia"/>
          <w:kern w:val="0"/>
          <w:sz w:val="22"/>
        </w:rPr>
        <w:t>从它的可选项功能设计上开始</w:t>
      </w:r>
      <w:r w:rsidR="008D4B95">
        <w:rPr>
          <w:rFonts w:ascii="Tahoma" w:eastAsia="微软雅黑" w:hAnsi="Tahoma" w:hint="eastAsia"/>
          <w:kern w:val="0"/>
          <w:sz w:val="22"/>
        </w:rPr>
        <w:t>。</w:t>
      </w:r>
    </w:p>
    <w:p w14:paraId="7C0297D9" w14:textId="5FB5F985" w:rsidR="00D3295A" w:rsidRPr="00867314" w:rsidRDefault="00D3295A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每个选项都包含了特别多的描述</w:t>
      </w:r>
      <w:r w:rsidR="007C289C">
        <w:rPr>
          <w:rFonts w:ascii="Tahoma" w:eastAsia="微软雅黑" w:hAnsi="Tahoma" w:hint="eastAsia"/>
          <w:kern w:val="0"/>
          <w:sz w:val="22"/>
        </w:rPr>
        <w:t>，</w:t>
      </w:r>
      <w:r w:rsidR="008E206C">
        <w:rPr>
          <w:rFonts w:ascii="Tahoma" w:eastAsia="微软雅黑" w:hAnsi="Tahoma" w:hint="eastAsia"/>
          <w:kern w:val="0"/>
          <w:sz w:val="22"/>
        </w:rPr>
        <w:t>单纯使用插件实现</w:t>
      </w:r>
      <w:r w:rsidR="008E206C" w:rsidRPr="00D96E88">
        <w:rPr>
          <w:rFonts w:ascii="Tahoma" w:eastAsia="微软雅黑" w:hAnsi="Tahoma" w:hint="eastAsia"/>
          <w:b/>
          <w:bCs/>
          <w:kern w:val="0"/>
          <w:sz w:val="22"/>
        </w:rPr>
        <w:t>其中的文字</w:t>
      </w:r>
      <w:r w:rsidR="008E206C">
        <w:rPr>
          <w:rFonts w:ascii="Tahoma" w:eastAsia="微软雅黑" w:hAnsi="Tahoma" w:hint="eastAsia"/>
          <w:kern w:val="0"/>
          <w:sz w:val="22"/>
        </w:rPr>
        <w:t>是绰绰有余的。而选项旁边的图片，可能只能用一个硬性画好的图片</w:t>
      </w:r>
      <w:r w:rsidR="00D96E88">
        <w:rPr>
          <w:rFonts w:ascii="Tahoma" w:eastAsia="微软雅黑" w:hAnsi="Tahoma" w:hint="eastAsia"/>
          <w:kern w:val="0"/>
          <w:sz w:val="22"/>
        </w:rPr>
        <w:t>背景</w:t>
      </w:r>
      <w:r w:rsidR="008E206C">
        <w:rPr>
          <w:rFonts w:ascii="Tahoma" w:eastAsia="微软雅黑" w:hAnsi="Tahoma" w:hint="eastAsia"/>
          <w:kern w:val="0"/>
          <w:sz w:val="22"/>
        </w:rPr>
        <w:t>来代替了。</w:t>
      </w:r>
    </w:p>
    <w:p w14:paraId="0CED9302" w14:textId="1A910F8E" w:rsidR="008D4B95" w:rsidRDefault="00D3295A" w:rsidP="00D3295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0E7674" wp14:editId="08546009">
            <wp:extent cx="4442460" cy="2178977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56368" cy="2185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8AA3" w14:textId="77777777" w:rsidR="00D96E88" w:rsidRDefault="00D96E88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除了文本，我们还要实现特定的功能：</w:t>
      </w:r>
    </w:p>
    <w:p w14:paraId="23DC09BC" w14:textId="197FF3A7" w:rsidR="00D96E88" w:rsidRPr="00116187" w:rsidRDefault="00D96E88" w:rsidP="00D96E88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color w:val="5B9BD5" w:themeColor="accent1"/>
          <w:kern w:val="0"/>
          <w:sz w:val="22"/>
        </w:rPr>
      </w:pPr>
      <w:r w:rsidRPr="00116187">
        <w:rPr>
          <w:rFonts w:ascii="Tahoma" w:eastAsia="微软雅黑" w:hAnsi="Tahoma" w:hint="eastAsia"/>
          <w:color w:val="5B9BD5" w:themeColor="accent1"/>
          <w:kern w:val="0"/>
          <w:sz w:val="22"/>
        </w:rPr>
        <w:t>选择选项点击确定之后，对应的公共事件需要被实际执行。</w:t>
      </w:r>
    </w:p>
    <w:p w14:paraId="015E94AA" w14:textId="77777777" w:rsidR="00116187" w:rsidRDefault="00116187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2E3B1FB" w14:textId="4A06C91F" w:rsidR="008D4B95" w:rsidRDefault="00D96E88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规划的功能为：</w:t>
      </w:r>
    </w:p>
    <w:p w14:paraId="0649A035" w14:textId="498D6D38" w:rsidR="00D96E88" w:rsidRDefault="00D96E88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无</w:t>
      </w:r>
      <w:r w:rsidR="00116187">
        <w:rPr>
          <w:rFonts w:ascii="Tahoma" w:eastAsia="微软雅黑" w:hAnsi="Tahoma" w:hint="eastAsia"/>
          <w:kern w:val="0"/>
          <w:sz w:val="22"/>
        </w:rPr>
        <w:t>能力</w:t>
      </w:r>
      <w:r>
        <w:rPr>
          <w:rFonts w:ascii="Tahoma" w:eastAsia="微软雅黑" w:hAnsi="Tahoma" w:hint="eastAsia"/>
          <w:kern w:val="0"/>
          <w:sz w:val="22"/>
        </w:rPr>
        <w:t>（</w:t>
      </w:r>
      <w:r w:rsidR="00116187">
        <w:rPr>
          <w:rFonts w:ascii="Tahoma" w:eastAsia="微软雅黑" w:hAnsi="Tahoma" w:hint="eastAsia"/>
          <w:kern w:val="0"/>
          <w:sz w:val="22"/>
        </w:rPr>
        <w:t>什么都不选时，撤销能力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C203BC0" w14:textId="29AFCE34" w:rsidR="00D96E88" w:rsidRDefault="00D96E88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强化</w:t>
      </w:r>
      <w:r w:rsidR="00116187">
        <w:rPr>
          <w:rFonts w:ascii="Tahoma" w:eastAsia="微软雅黑" w:hAnsi="Tahoma" w:hint="eastAsia"/>
          <w:kern w:val="0"/>
          <w:sz w:val="22"/>
        </w:rPr>
        <w:t>能力</w:t>
      </w:r>
      <w:r>
        <w:rPr>
          <w:rFonts w:ascii="Tahoma" w:eastAsia="微软雅黑" w:hAnsi="Tahoma" w:hint="eastAsia"/>
          <w:kern w:val="0"/>
          <w:sz w:val="22"/>
        </w:rPr>
        <w:t>（公共事件开启开关，该开关</w:t>
      </w:r>
      <w:r w:rsidR="00116187">
        <w:rPr>
          <w:rFonts w:ascii="Tahoma" w:eastAsia="微软雅黑" w:hAnsi="Tahoma" w:hint="eastAsia"/>
          <w:kern w:val="0"/>
          <w:sz w:val="22"/>
        </w:rPr>
        <w:t>在战斗时给予角色强化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5EAD947" w14:textId="58653121" w:rsidR="00D96E88" w:rsidRDefault="00D96E88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加速</w:t>
      </w:r>
      <w:r w:rsidR="00116187">
        <w:rPr>
          <w:rFonts w:ascii="Tahoma" w:eastAsia="微软雅黑" w:hAnsi="Tahoma" w:hint="eastAsia"/>
          <w:kern w:val="0"/>
          <w:sz w:val="22"/>
        </w:rPr>
        <w:t>能力（提高玩家在地图的移动速度）</w:t>
      </w:r>
    </w:p>
    <w:p w14:paraId="322AA4BA" w14:textId="4A2819D8" w:rsidR="00D96E88" w:rsidRPr="008D4B95" w:rsidRDefault="00D96E88" w:rsidP="008D4B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补给</w:t>
      </w:r>
      <w:r w:rsidR="00116187">
        <w:rPr>
          <w:rFonts w:ascii="Tahoma" w:eastAsia="微软雅黑" w:hAnsi="Tahoma" w:hint="eastAsia"/>
          <w:kern w:val="0"/>
          <w:sz w:val="22"/>
        </w:rPr>
        <w:t>能力（给限量商店增加补给上限）</w:t>
      </w:r>
    </w:p>
    <w:p w14:paraId="1EDA0EFA" w14:textId="0E0FE96D" w:rsidR="00905058" w:rsidRDefault="00905058" w:rsidP="0090505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60F87D" w14:textId="77777777" w:rsidR="00116187" w:rsidRPr="00DF2292" w:rsidRDefault="00116187" w:rsidP="00116187">
      <w:pPr>
        <w:pStyle w:val="4"/>
      </w:pPr>
      <w:r>
        <w:lastRenderedPageBreak/>
        <w:t>3</w:t>
      </w:r>
      <w:r>
        <w:rPr>
          <w:rFonts w:hint="eastAsia"/>
        </w:rPr>
        <w:t>. 起草资源</w:t>
      </w:r>
    </w:p>
    <w:p w14:paraId="1A29C770" w14:textId="0A99ABF3" w:rsidR="00116187" w:rsidRPr="00DE0936" w:rsidRDefault="00116187" w:rsidP="00116187">
      <w:pPr>
        <w:rPr>
          <w:rFonts w:ascii="Tahoma" w:eastAsia="微软雅黑" w:hAnsi="Tahoma"/>
          <w:b/>
          <w:bCs/>
          <w:kern w:val="0"/>
          <w:sz w:val="22"/>
        </w:rPr>
      </w:pPr>
      <w:r w:rsidRPr="00DE0936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DE0936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763D14">
        <w:rPr>
          <w:rFonts w:ascii="Tahoma" w:eastAsia="微软雅黑" w:hAnsi="Tahoma" w:hint="eastAsia"/>
          <w:b/>
          <w:bCs/>
          <w:kern w:val="0"/>
          <w:sz w:val="22"/>
        </w:rPr>
        <w:t>简单</w:t>
      </w:r>
      <w:r>
        <w:rPr>
          <w:rFonts w:ascii="Tahoma" w:eastAsia="微软雅黑" w:hAnsi="Tahoma" w:hint="eastAsia"/>
          <w:b/>
          <w:bCs/>
          <w:kern w:val="0"/>
          <w:sz w:val="22"/>
        </w:rPr>
        <w:t>选项布局</w:t>
      </w:r>
    </w:p>
    <w:p w14:paraId="4FD4E4C2" w14:textId="220D937E" w:rsidR="00116187" w:rsidRDefault="00CB13A5" w:rsidP="0011618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直奔主题，直接用插件写文本，看看是否能够比较好的模仿</w:t>
      </w:r>
      <w:r w:rsidR="00116187" w:rsidRPr="00867314">
        <w:rPr>
          <w:rFonts w:ascii="Tahoma" w:eastAsia="微软雅黑" w:hAnsi="Tahoma" w:hint="eastAsia"/>
          <w:kern w:val="0"/>
          <w:sz w:val="22"/>
        </w:rPr>
        <w:t>。</w:t>
      </w:r>
    </w:p>
    <w:p w14:paraId="45F06AEE" w14:textId="64DD7AA9" w:rsidR="00116187" w:rsidRDefault="00CB13A5" w:rsidP="0011618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描述图不要，描述窗口不要。只要选项窗口，开启窗口模式。</w:t>
      </w:r>
    </w:p>
    <w:p w14:paraId="631AF721" w14:textId="69BC2AA7" w:rsidR="00CB13A5" w:rsidRPr="00CB13A5" w:rsidRDefault="00CB13A5" w:rsidP="00CB13A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BD2C18" wp14:editId="3D0A235E">
            <wp:extent cx="3284220" cy="2360751"/>
            <wp:effectExtent l="0" t="0" r="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292302" cy="236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562D8" w14:textId="77777777" w:rsidR="007F6C03" w:rsidRDefault="007F6C03" w:rsidP="0011618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通过使用效果字符，强制设置字体大小，并设置颜色。</w:t>
      </w:r>
    </w:p>
    <w:p w14:paraId="300A4A7A" w14:textId="4831CF6D" w:rsidR="00116187" w:rsidRDefault="007F6C03" w:rsidP="0011618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要了解更多字符，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窗口字符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B02627F" w14:textId="77047D57" w:rsidR="007F6C03" w:rsidRDefault="007F6C03" w:rsidP="007F6C0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C4E6D5E" wp14:editId="536F7C68">
            <wp:extent cx="4792980" cy="1452631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23179" cy="1461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97177" w14:textId="0EB1C880" w:rsidR="007F6C03" w:rsidRDefault="007F6C03" w:rsidP="007F6C0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得到初步结果：</w:t>
      </w:r>
    </w:p>
    <w:p w14:paraId="55658D7F" w14:textId="5CFA56FB" w:rsidR="007F6C03" w:rsidRDefault="007F6C03" w:rsidP="007E253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C929A3" wp14:editId="412126DD">
            <wp:extent cx="3916680" cy="2177610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939501" cy="2190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D0E1E" w14:textId="0153763C" w:rsidR="00763D14" w:rsidRDefault="00763D14" w:rsidP="00763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0002714" w14:textId="488A1AF0" w:rsidR="00763D14" w:rsidRPr="00DE0936" w:rsidRDefault="00763D14" w:rsidP="00763D14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DE0936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起草选项背景</w:t>
      </w:r>
    </w:p>
    <w:p w14:paraId="7817B177" w14:textId="44A85BD6" w:rsidR="00763D14" w:rsidRDefault="00784B0E" w:rsidP="00763D1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软件，初步估计，整个界面留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像素的内边距，然后建立一个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400</w:t>
      </w:r>
      <w:r>
        <w:rPr>
          <w:rFonts w:ascii="Tahoma" w:eastAsia="微软雅黑" w:hAnsi="Tahoma" w:hint="eastAsia"/>
          <w:kern w:val="0"/>
          <w:sz w:val="22"/>
        </w:rPr>
        <w:t>的画布。</w:t>
      </w:r>
    </w:p>
    <w:p w14:paraId="0CB7BAF7" w14:textId="3E51D37B" w:rsidR="00763D14" w:rsidRPr="00784B0E" w:rsidRDefault="00784B0E" w:rsidP="00784B0E">
      <w:pPr>
        <w:widowControl/>
        <w:adjustRightInd w:val="0"/>
        <w:snapToGrid w:val="0"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642AF537" wp14:editId="5F0E2F85">
            <wp:extent cx="2644369" cy="1859441"/>
            <wp:effectExtent l="0" t="0" r="381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44369" cy="1859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BD1A7" w14:textId="4871792B" w:rsidR="00784B0E" w:rsidRDefault="00784B0E" w:rsidP="00763D1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成四份，然后每份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像素的高度空间，然后画上第一个黑长方形。</w:t>
      </w:r>
    </w:p>
    <w:p w14:paraId="44423991" w14:textId="7B5CFC09" w:rsidR="00784B0E" w:rsidRDefault="00784B0E" w:rsidP="00763D1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个黑长方形描边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像素的蓝色外壳）</w:t>
      </w:r>
    </w:p>
    <w:p w14:paraId="3E83EE7D" w14:textId="6974FF42" w:rsidR="00784B0E" w:rsidRDefault="00784B0E" w:rsidP="00784B0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CA4674F" wp14:editId="4A1C3337">
            <wp:extent cx="3787468" cy="2575783"/>
            <wp:effectExtent l="0" t="0" r="381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787468" cy="257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349CC" w14:textId="7AD2CA60" w:rsidR="00784B0E" w:rsidRDefault="00443679" w:rsidP="00763D1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随便画一个三角形，新建图层然后填充（后期要改颜色，所以新建图层）</w:t>
      </w:r>
    </w:p>
    <w:p w14:paraId="6F879F01" w14:textId="03AAC921" w:rsidR="00443679" w:rsidRDefault="00443679" w:rsidP="004436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0C9924" wp14:editId="6C5BE586">
            <wp:extent cx="1874682" cy="1104996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874682" cy="110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29B07" w14:textId="67D50A7E" w:rsidR="00443679" w:rsidRDefault="00443679" w:rsidP="0044367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得到三个图层，分别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黑长方形、长方形描边线、三角形的内容。设成一组。</w:t>
      </w:r>
    </w:p>
    <w:p w14:paraId="2DB1BF35" w14:textId="73007CEE" w:rsidR="00443679" w:rsidRDefault="00443679" w:rsidP="004436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F72EFA" wp14:editId="71D206BB">
            <wp:extent cx="2888230" cy="891617"/>
            <wp:effectExtent l="0" t="0" r="762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888230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5ABA5" w14:textId="1D3E5534" w:rsidR="00443679" w:rsidRDefault="00443679" w:rsidP="004436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74A3C187" w14:textId="49444510" w:rsidR="00443679" w:rsidRDefault="00443679" w:rsidP="004436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6276A4DF" w14:textId="7C9FDAA5" w:rsidR="00443679" w:rsidRDefault="00443679" w:rsidP="004436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1B93F1C4" w14:textId="2AAAA882" w:rsidR="00443679" w:rsidRDefault="00443679" w:rsidP="0044367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复制四份，保存为背景。</w:t>
      </w:r>
    </w:p>
    <w:p w14:paraId="6CAACD57" w14:textId="5ABE259C" w:rsidR="00443679" w:rsidRDefault="00443679" w:rsidP="004436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8658AC" wp14:editId="39A0BB73">
            <wp:extent cx="3680460" cy="2322118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86480" cy="232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5ACC9" w14:textId="723556EB" w:rsidR="00443679" w:rsidRDefault="00443679" w:rsidP="004436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575AFABD" w14:textId="77777777" w:rsidR="00443679" w:rsidRPr="001B6E60" w:rsidRDefault="00443679" w:rsidP="00443679">
      <w:pPr>
        <w:pStyle w:val="4"/>
      </w:pPr>
      <w:r>
        <w:t>4</w:t>
      </w:r>
      <w:r>
        <w:rPr>
          <w:rFonts w:hint="eastAsia"/>
        </w:rPr>
        <w:t>. 配置实例</w:t>
      </w:r>
    </w:p>
    <w:p w14:paraId="035462B2" w14:textId="743F8ABC" w:rsidR="00443679" w:rsidRDefault="00687B6A" w:rsidP="0044367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选项窗口的背景换成单张背景</w:t>
      </w:r>
      <w:r w:rsidR="00443679" w:rsidRPr="00E258AD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然后关闭指针和边框的装饰</w:t>
      </w:r>
      <w:r w:rsidR="00CA2B36">
        <w:rPr>
          <w:rFonts w:ascii="Tahoma" w:eastAsia="微软雅黑" w:hAnsi="Tahoma" w:hint="eastAsia"/>
          <w:kern w:val="0"/>
          <w:sz w:val="22"/>
        </w:rPr>
        <w:t>。</w:t>
      </w:r>
    </w:p>
    <w:p w14:paraId="706096E3" w14:textId="5FED5BA4" w:rsidR="00687B6A" w:rsidRDefault="00687B6A" w:rsidP="00687B6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E18689" wp14:editId="0604A23C">
            <wp:extent cx="4503420" cy="1904167"/>
            <wp:effectExtent l="0" t="0" r="0" b="127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512480" cy="190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5D437" w14:textId="0415BBEE" w:rsidR="00687B6A" w:rsidRDefault="007A3CDE" w:rsidP="0044367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观察，窗口默认闪烁的白色方块与背景规划的方块不吻合。</w:t>
      </w:r>
    </w:p>
    <w:p w14:paraId="5C63330B" w14:textId="49E91F47" w:rsidR="007A3CDE" w:rsidRDefault="007A3CDE" w:rsidP="007A3CD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F61B47F" wp14:editId="071A761F">
            <wp:extent cx="4137660" cy="2604293"/>
            <wp:effectExtent l="0" t="0" r="0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166458" cy="2622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6B97A" w14:textId="77777777" w:rsidR="00443679" w:rsidRDefault="00443679" w:rsidP="004436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2BEA51AA" w14:textId="196303EA" w:rsidR="00116187" w:rsidRDefault="00116187" w:rsidP="0090505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582FFE4" w14:textId="3D70CA86" w:rsidR="007A3CDE" w:rsidRPr="007A3CDE" w:rsidRDefault="007A3CDE" w:rsidP="007A3CDE">
      <w:pPr>
        <w:pStyle w:val="4"/>
      </w:pPr>
      <w:r>
        <w:lastRenderedPageBreak/>
        <w:t>5.</w:t>
      </w:r>
      <w:r>
        <w:rPr>
          <w:rFonts w:hint="eastAsia"/>
        </w:rPr>
        <w:t>细节调整</w:t>
      </w:r>
    </w:p>
    <w:p w14:paraId="095C1110" w14:textId="1090411C" w:rsidR="004278F2" w:rsidRPr="004278F2" w:rsidRDefault="004278F2" w:rsidP="004278F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这一个部分工作量比较大，虽然打好了初稿结构，但是很多地方可能要</w:t>
      </w:r>
      <w:r w:rsidR="009D3D77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多次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重绘或重新规划。</w:t>
      </w:r>
    </w:p>
    <w:p w14:paraId="624613DC" w14:textId="6E4E11F4" w:rsidR="00477B3A" w:rsidRPr="00477B3A" w:rsidRDefault="00477B3A" w:rsidP="004278F2">
      <w:pPr>
        <w:widowControl/>
        <w:adjustRightInd w:val="0"/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477B3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477B3A">
        <w:rPr>
          <w:rFonts w:ascii="Tahoma" w:eastAsia="微软雅黑" w:hAnsi="Tahoma" w:hint="eastAsia"/>
          <w:b/>
          <w:bCs/>
          <w:kern w:val="0"/>
          <w:sz w:val="22"/>
        </w:rPr>
        <w:t>）重新规划</w:t>
      </w:r>
    </w:p>
    <w:p w14:paraId="0699F6D6" w14:textId="446498C8" w:rsidR="007A3CDE" w:rsidRDefault="007A3CDE" w:rsidP="004278F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36772A">
        <w:rPr>
          <w:rFonts w:ascii="Tahoma" w:eastAsia="微软雅黑" w:hAnsi="Tahoma" w:hint="eastAsia"/>
          <w:kern w:val="0"/>
          <w:sz w:val="22"/>
        </w:rPr>
        <w:t>首先，</w:t>
      </w:r>
      <w:r w:rsidR="004278F2">
        <w:rPr>
          <w:rFonts w:ascii="Tahoma" w:eastAsia="微软雅黑" w:hAnsi="Tahoma" w:hint="eastAsia"/>
          <w:kern w:val="0"/>
          <w:sz w:val="22"/>
        </w:rPr>
        <w:t>6</w:t>
      </w:r>
      <w:r w:rsidR="004278F2">
        <w:rPr>
          <w:rFonts w:ascii="Tahoma" w:eastAsia="微软雅黑" w:hAnsi="Tahoma"/>
          <w:kern w:val="0"/>
          <w:sz w:val="22"/>
        </w:rPr>
        <w:t>00</w:t>
      </w:r>
      <w:r w:rsidR="004278F2">
        <w:rPr>
          <w:rFonts w:ascii="Tahoma" w:eastAsia="微软雅黑" w:hAnsi="Tahoma" w:hint="eastAsia"/>
          <w:kern w:val="0"/>
          <w:sz w:val="22"/>
        </w:rPr>
        <w:t>x</w:t>
      </w:r>
      <w:r w:rsidR="004278F2">
        <w:rPr>
          <w:rFonts w:ascii="Tahoma" w:eastAsia="微软雅黑" w:hAnsi="Tahoma"/>
          <w:kern w:val="0"/>
          <w:sz w:val="22"/>
        </w:rPr>
        <w:t>100</w:t>
      </w:r>
      <w:r w:rsidR="004278F2">
        <w:rPr>
          <w:rFonts w:ascii="Tahoma" w:eastAsia="微软雅黑" w:hAnsi="Tahoma" w:hint="eastAsia"/>
          <w:kern w:val="0"/>
          <w:sz w:val="22"/>
        </w:rPr>
        <w:t>的选项长方形显得太细长了，只能显示一行文字，这里稍微加宽一点，设为</w:t>
      </w:r>
      <w:r w:rsidR="004278F2">
        <w:rPr>
          <w:rFonts w:ascii="Tahoma" w:eastAsia="微软雅黑" w:hAnsi="Tahoma"/>
          <w:kern w:val="0"/>
          <w:sz w:val="22"/>
        </w:rPr>
        <w:t>600</w:t>
      </w:r>
      <w:r w:rsidR="004278F2">
        <w:rPr>
          <w:rFonts w:ascii="Tahoma" w:eastAsia="微软雅黑" w:hAnsi="Tahoma" w:hint="eastAsia"/>
          <w:kern w:val="0"/>
          <w:sz w:val="22"/>
        </w:rPr>
        <w:t>x</w:t>
      </w:r>
      <w:r w:rsidR="004278F2">
        <w:rPr>
          <w:rFonts w:ascii="Tahoma" w:eastAsia="微软雅黑" w:hAnsi="Tahoma"/>
          <w:kern w:val="0"/>
          <w:sz w:val="22"/>
        </w:rPr>
        <w:t>120</w:t>
      </w:r>
      <w:r w:rsidR="004278F2">
        <w:rPr>
          <w:rFonts w:ascii="Tahoma" w:eastAsia="微软雅黑" w:hAnsi="Tahoma" w:hint="eastAsia"/>
          <w:kern w:val="0"/>
          <w:sz w:val="22"/>
        </w:rPr>
        <w:t>。需要将</w:t>
      </w:r>
      <w:r w:rsidR="004278F2">
        <w:rPr>
          <w:rFonts w:ascii="Tahoma" w:eastAsia="微软雅黑" w:hAnsi="Tahoma"/>
          <w:kern w:val="0"/>
          <w:sz w:val="22"/>
        </w:rPr>
        <w:t>”</w:t>
      </w:r>
      <w:r w:rsidR="004278F2">
        <w:rPr>
          <w:rFonts w:ascii="Tahoma" w:eastAsia="微软雅黑" w:hAnsi="Tahoma" w:hint="eastAsia"/>
          <w:kern w:val="0"/>
          <w:sz w:val="22"/>
        </w:rPr>
        <w:t>每条选项高度</w:t>
      </w:r>
      <w:r w:rsidR="004278F2">
        <w:rPr>
          <w:rFonts w:ascii="Tahoma" w:eastAsia="微软雅黑" w:hAnsi="Tahoma"/>
          <w:kern w:val="0"/>
          <w:sz w:val="22"/>
        </w:rPr>
        <w:t>”</w:t>
      </w:r>
      <w:r w:rsidR="004278F2">
        <w:rPr>
          <w:rFonts w:ascii="Tahoma" w:eastAsia="微软雅黑" w:hAnsi="Tahoma" w:hint="eastAsia"/>
          <w:kern w:val="0"/>
          <w:sz w:val="22"/>
        </w:rPr>
        <w:t>改成</w:t>
      </w:r>
      <w:r w:rsidR="004278F2">
        <w:rPr>
          <w:rFonts w:ascii="Tahoma" w:eastAsia="微软雅黑" w:hAnsi="Tahoma" w:hint="eastAsia"/>
          <w:kern w:val="0"/>
          <w:sz w:val="22"/>
        </w:rPr>
        <w:t>1</w:t>
      </w:r>
      <w:r w:rsidR="004278F2">
        <w:rPr>
          <w:rFonts w:ascii="Tahoma" w:eastAsia="微软雅黑" w:hAnsi="Tahoma"/>
          <w:kern w:val="0"/>
          <w:sz w:val="22"/>
        </w:rPr>
        <w:t>20</w:t>
      </w:r>
      <w:r w:rsidR="004278F2">
        <w:rPr>
          <w:rFonts w:ascii="Tahoma" w:eastAsia="微软雅黑" w:hAnsi="Tahoma" w:hint="eastAsia"/>
          <w:kern w:val="0"/>
          <w:sz w:val="22"/>
        </w:rPr>
        <w:t>，同时背景资源宽度改为</w:t>
      </w:r>
      <w:r w:rsidR="004278F2">
        <w:rPr>
          <w:rFonts w:ascii="Tahoma" w:eastAsia="微软雅黑" w:hAnsi="Tahoma" w:hint="eastAsia"/>
          <w:kern w:val="0"/>
          <w:sz w:val="22"/>
        </w:rPr>
        <w:t>4</w:t>
      </w:r>
      <w:r w:rsidR="004278F2">
        <w:rPr>
          <w:rFonts w:ascii="Tahoma" w:eastAsia="微软雅黑" w:hAnsi="Tahoma"/>
          <w:kern w:val="0"/>
          <w:sz w:val="22"/>
        </w:rPr>
        <w:t>80</w:t>
      </w:r>
      <w:r w:rsidR="004278F2">
        <w:rPr>
          <w:rFonts w:ascii="Tahoma" w:eastAsia="微软雅黑" w:hAnsi="Tahoma" w:hint="eastAsia"/>
          <w:kern w:val="0"/>
          <w:sz w:val="22"/>
        </w:rPr>
        <w:t>。</w:t>
      </w:r>
    </w:p>
    <w:p w14:paraId="2D6D10F3" w14:textId="516043B0" w:rsidR="007A3CDE" w:rsidRDefault="00246732" w:rsidP="0024673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51194BF" wp14:editId="3E844D1C">
            <wp:extent cx="2103302" cy="335309"/>
            <wp:effectExtent l="0" t="0" r="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103302" cy="335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72332" w14:textId="5F46AA2A" w:rsidR="004278F2" w:rsidRDefault="002E641A" w:rsidP="002E641A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将游戏</w:t>
      </w:r>
      <w:r w:rsidRPr="002E641A">
        <w:rPr>
          <w:rFonts w:ascii="Tahoma" w:eastAsia="微软雅黑" w:hAnsi="Tahoma" w:hint="eastAsia"/>
          <w:b/>
          <w:bCs/>
          <w:kern w:val="0"/>
          <w:sz w:val="22"/>
        </w:rPr>
        <w:t>截图</w:t>
      </w:r>
      <w:r>
        <w:rPr>
          <w:rFonts w:ascii="Tahoma" w:eastAsia="微软雅黑" w:hAnsi="Tahoma" w:hint="eastAsia"/>
          <w:kern w:val="0"/>
          <w:sz w:val="22"/>
        </w:rPr>
        <w:t>，然后放到背景框中，通过这种方式，获取到闪烁长方形的实际所在位置和长宽。然后重新绘制一个新的长方形。</w:t>
      </w:r>
    </w:p>
    <w:p w14:paraId="652DF4EB" w14:textId="01793F86" w:rsidR="004278F2" w:rsidRDefault="002E641A" w:rsidP="002E641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869AAC" wp14:editId="54FFFF2E">
            <wp:extent cx="3253740" cy="2187833"/>
            <wp:effectExtent l="0" t="0" r="3810" b="317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272212" cy="2200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E47C8" w14:textId="5E0C0291" w:rsidR="007A3CDE" w:rsidRDefault="00F571DC" w:rsidP="00F571D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游戏中测试查看长方形后发现，长方形之间</w:t>
      </w:r>
      <w:r w:rsidRPr="00F571DC">
        <w:rPr>
          <w:rFonts w:ascii="Tahoma" w:eastAsia="微软雅黑" w:hAnsi="Tahoma" w:hint="eastAsia"/>
          <w:b/>
          <w:bCs/>
          <w:kern w:val="0"/>
          <w:sz w:val="22"/>
        </w:rPr>
        <w:t>没有缝隙</w:t>
      </w:r>
      <w:r>
        <w:rPr>
          <w:rFonts w:ascii="Tahoma" w:eastAsia="微软雅黑" w:hAnsi="Tahoma" w:hint="eastAsia"/>
          <w:kern w:val="0"/>
          <w:sz w:val="22"/>
        </w:rPr>
        <w:t>。所以需要将其紧凑地放在一起。</w:t>
      </w:r>
    </w:p>
    <w:p w14:paraId="2B691832" w14:textId="0F2925D2" w:rsidR="00F571DC" w:rsidRDefault="00F571DC" w:rsidP="00F571D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8A2206" wp14:editId="334806C3">
            <wp:extent cx="3017782" cy="2347163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017782" cy="2347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F41D4" w14:textId="5C4D5F4B" w:rsidR="009D3D77" w:rsidRDefault="004840BE" w:rsidP="004840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2FBDDB0" w14:textId="4D3300B9" w:rsidR="00477B3A" w:rsidRPr="00477B3A" w:rsidRDefault="00477B3A" w:rsidP="00A833B5">
      <w:pPr>
        <w:widowControl/>
        <w:adjustRightInd w:val="0"/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477B3A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文字</w:t>
      </w:r>
      <w:r w:rsidRPr="00477B3A">
        <w:rPr>
          <w:rFonts w:ascii="Tahoma" w:eastAsia="微软雅黑" w:hAnsi="Tahoma" w:hint="eastAsia"/>
          <w:b/>
          <w:bCs/>
          <w:kern w:val="0"/>
          <w:sz w:val="22"/>
        </w:rPr>
        <w:t>规划</w:t>
      </w:r>
    </w:p>
    <w:p w14:paraId="07E588C2" w14:textId="789DA625" w:rsidR="00F571DC" w:rsidRPr="009D3D77" w:rsidRDefault="009D3D77" w:rsidP="00A833B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个选项的文字，贴顶部太近了，这个可以通过设置字符</w:t>
      </w:r>
      <w:r>
        <w:rPr>
          <w:rFonts w:ascii="Tahoma" w:eastAsia="微软雅黑" w:hAnsi="Tahoma"/>
          <w:kern w:val="0"/>
          <w:sz w:val="22"/>
        </w:rPr>
        <w:t>”\py[20]”</w:t>
      </w:r>
      <w:r>
        <w:rPr>
          <w:rFonts w:ascii="Tahoma" w:eastAsia="微软雅黑" w:hAnsi="Tahoma" w:hint="eastAsia"/>
          <w:kern w:val="0"/>
          <w:sz w:val="22"/>
        </w:rPr>
        <w:t>，手动控制每行的偏移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像素。（如果你要了解更多字符，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窗口字符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69323DA" w14:textId="39E1B904" w:rsidR="009D3D77" w:rsidRDefault="009D3D77" w:rsidP="00A833B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833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383A2E6" wp14:editId="78433EA3">
            <wp:extent cx="3535680" cy="1147798"/>
            <wp:effectExtent l="0" t="0" r="762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570216" cy="1159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17D8E" w14:textId="4DE7B93B" w:rsidR="009D3D77" w:rsidRDefault="004840BE" w:rsidP="00A833B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833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DB9E7EC" wp14:editId="70031A41">
            <wp:extent cx="2827265" cy="739204"/>
            <wp:effectExtent l="0" t="0" r="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82726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53707" w14:textId="47F2042B" w:rsidR="004840BE" w:rsidRDefault="004840BE" w:rsidP="00A833B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833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A96B6C5" wp14:editId="698D0269">
            <wp:extent cx="3977640" cy="988117"/>
            <wp:effectExtent l="0" t="0" r="3810" b="254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09391" cy="99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5B5CB" w14:textId="312B5CA5" w:rsidR="004840BE" w:rsidRDefault="00A833B5" w:rsidP="00A833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每个方块都贴的太紧了，不太适合查看，于是将外面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像素边框去掉，然后，换上与文字颜色一模一样的三角形颜色。</w:t>
      </w:r>
    </w:p>
    <w:p w14:paraId="5629EC20" w14:textId="010A9860" w:rsidR="00A833B5" w:rsidRPr="00A833B5" w:rsidRDefault="00A833B5" w:rsidP="00A833B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E84461D" wp14:editId="33970537">
            <wp:extent cx="2209800" cy="1917672"/>
            <wp:effectExtent l="0" t="0" r="0" b="698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222436" cy="1928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FB661" w14:textId="23C8F7AF" w:rsidR="00A833B5" w:rsidRDefault="00D54618" w:rsidP="00D54618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得到的结果如下，中规中矩的框。</w:t>
      </w:r>
    </w:p>
    <w:p w14:paraId="58590F63" w14:textId="3FA3028A" w:rsidR="00A833B5" w:rsidRDefault="00A833B5" w:rsidP="00A833B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A54D82" wp14:editId="17C7142B">
            <wp:extent cx="2941320" cy="2300587"/>
            <wp:effectExtent l="0" t="0" r="0" b="508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968112" cy="2321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781B6" w14:textId="4B5D82DF" w:rsidR="00A833B5" w:rsidRDefault="00A833B5" w:rsidP="007A3CD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D728944" w14:textId="306DBC09" w:rsidR="00477B3A" w:rsidRPr="00477B3A" w:rsidRDefault="00477B3A" w:rsidP="00477B3A">
      <w:pPr>
        <w:widowControl/>
        <w:adjustRightInd w:val="0"/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477B3A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图标</w:t>
      </w:r>
      <w:r w:rsidRPr="00477B3A">
        <w:rPr>
          <w:rFonts w:ascii="Tahoma" w:eastAsia="微软雅黑" w:hAnsi="Tahoma" w:hint="eastAsia"/>
          <w:b/>
          <w:bCs/>
          <w:kern w:val="0"/>
          <w:sz w:val="22"/>
        </w:rPr>
        <w:t>规划</w:t>
      </w:r>
    </w:p>
    <w:p w14:paraId="69881F30" w14:textId="7B68A20F" w:rsidR="00541C65" w:rsidRDefault="00541C65" w:rsidP="007A3CD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有光秃秃的文字，还缺了许多，接下来，需要绘制一些物品的图标。</w:t>
      </w:r>
    </w:p>
    <w:p w14:paraId="4282DB0D" w14:textId="266E23BC" w:rsidR="000976FC" w:rsidRDefault="000976FC" w:rsidP="000976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</w:t>
      </w:r>
      <w:r w:rsidR="00B87501"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，然后随便画几根线，随便画个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物体，就完成了图标。</w:t>
      </w:r>
    </w:p>
    <w:p w14:paraId="781E0BF0" w14:textId="6102C66B" w:rsidR="00541C65" w:rsidRDefault="000976FC" w:rsidP="000976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们可能会想打我，但这真就是随便画画，不考虑画的好不好那种瞎画的那种……）</w:t>
      </w:r>
    </w:p>
    <w:p w14:paraId="70AA4A13" w14:textId="53B6E1FE" w:rsidR="00541C65" w:rsidRDefault="000976FC" w:rsidP="00FF184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6E937D" wp14:editId="441CC939">
            <wp:extent cx="2331922" cy="1501270"/>
            <wp:effectExtent l="0" t="0" r="0" b="381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331922" cy="150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7501">
        <w:rPr>
          <w:noProof/>
        </w:rPr>
        <w:drawing>
          <wp:inline distT="0" distB="0" distL="0" distR="0" wp14:anchorId="2A08BB92" wp14:editId="6A479194">
            <wp:extent cx="2103088" cy="1820756"/>
            <wp:effectExtent l="0" t="0" r="0" b="825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131208" cy="1845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9C235" w14:textId="75B062FE" w:rsidR="00541C65" w:rsidRDefault="00FF1840" w:rsidP="007A3CD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加了图标之后，只打空格还是太麻烦了，所以直接加个</w:t>
      </w:r>
      <w:r>
        <w:rPr>
          <w:rFonts w:ascii="Tahoma" w:eastAsia="微软雅黑" w:hAnsi="Tahoma"/>
          <w:kern w:val="0"/>
          <w:sz w:val="22"/>
        </w:rPr>
        <w:t>\px</w:t>
      </w:r>
      <w:r>
        <w:rPr>
          <w:rFonts w:ascii="Tahoma" w:eastAsia="微软雅黑" w:hAnsi="Tahoma" w:hint="eastAsia"/>
          <w:kern w:val="0"/>
          <w:sz w:val="22"/>
        </w:rPr>
        <w:t>字符，跳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像素。</w:t>
      </w:r>
    </w:p>
    <w:p w14:paraId="71947607" w14:textId="54824B79" w:rsidR="00FF1840" w:rsidRDefault="00FF1840" w:rsidP="00FF184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5963E8B" wp14:editId="0FEA2F51">
            <wp:extent cx="3162574" cy="548688"/>
            <wp:effectExtent l="0" t="0" r="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162574" cy="54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43703" w14:textId="5132D07B" w:rsidR="00FF1840" w:rsidRDefault="00FF1840" w:rsidP="006D72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</w:t>
      </w:r>
      <w:r w:rsidR="003D01E0">
        <w:rPr>
          <w:rFonts w:ascii="Tahoma" w:eastAsia="微软雅黑" w:hAnsi="Tahoma" w:hint="eastAsia"/>
          <w:kern w:val="0"/>
          <w:sz w:val="22"/>
        </w:rPr>
        <w:t>如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5542E6E" w14:textId="48D79B09" w:rsidR="00FF1840" w:rsidRDefault="00FF1840" w:rsidP="00FF184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03898E" wp14:editId="5B1BE0CA">
            <wp:extent cx="3276600" cy="2488755"/>
            <wp:effectExtent l="0" t="0" r="0" b="698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281386" cy="249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AD52D" w14:textId="4E810AA5" w:rsidR="00477B3A" w:rsidRDefault="00477B3A" w:rsidP="00477B3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F5D062" w14:textId="7B82BD84" w:rsidR="00477B3A" w:rsidRPr="00477B3A" w:rsidRDefault="00477B3A" w:rsidP="00477B3A">
      <w:pPr>
        <w:widowControl/>
        <w:adjustRightInd w:val="0"/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Pr="00477B3A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多选项时滚动</w:t>
      </w:r>
      <w:r w:rsidRPr="00477B3A">
        <w:rPr>
          <w:rFonts w:ascii="Tahoma" w:eastAsia="微软雅黑" w:hAnsi="Tahoma" w:hint="eastAsia"/>
          <w:b/>
          <w:bCs/>
          <w:kern w:val="0"/>
          <w:sz w:val="22"/>
        </w:rPr>
        <w:t>规划</w:t>
      </w:r>
    </w:p>
    <w:p w14:paraId="0D6FCC31" w14:textId="5670017C" w:rsidR="003D01E0" w:rsidRDefault="006D72E2" w:rsidP="006D72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这里，发现了一个问题，如果这个图标这样直接绘制在背景上，那么如果我有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个选项，怎么办？</w:t>
      </w:r>
    </w:p>
    <w:p w14:paraId="31594835" w14:textId="75C2D16E" w:rsidR="006D72E2" w:rsidRDefault="006D72E2" w:rsidP="006D72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，可以考虑将图片变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D72E2">
        <w:rPr>
          <w:rFonts w:ascii="Tahoma" w:eastAsia="微软雅黑" w:hAnsi="Tahoma" w:hint="eastAsia"/>
          <w:b/>
          <w:bCs/>
          <w:kern w:val="0"/>
          <w:sz w:val="22"/>
        </w:rPr>
        <w:t>大图片字符</w:t>
      </w:r>
      <w:r>
        <w:rPr>
          <w:rFonts w:ascii="Tahoma" w:eastAsia="微软雅黑" w:hAnsi="Tahoma" w:hint="eastAsia"/>
          <w:kern w:val="0"/>
          <w:sz w:val="22"/>
        </w:rPr>
        <w:t>，将这些大的装饰用的图标，配置到字符表中：</w:t>
      </w:r>
    </w:p>
    <w:p w14:paraId="26D94CF6" w14:textId="3EF5900F" w:rsidR="006D72E2" w:rsidRDefault="006D72E2" w:rsidP="006D72E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D72E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A459DA" wp14:editId="177EF654">
            <wp:extent cx="2598420" cy="70866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683947" cy="731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D5A20" w14:textId="69F70415" w:rsidR="00FF1840" w:rsidRDefault="006D72E2" w:rsidP="00477B3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D72E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3549A7C" wp14:editId="5A50F349">
            <wp:extent cx="2606040" cy="800381"/>
            <wp:effectExtent l="0" t="0" r="381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678195" cy="822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6F65E" w14:textId="547329DE" w:rsidR="006D72E2" w:rsidRDefault="006D72E2" w:rsidP="007A3CD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这个图片配置到字符中，这样切换选项时，所有内容也可以跟着变化了。</w:t>
      </w:r>
    </w:p>
    <w:p w14:paraId="06CD85FD" w14:textId="6E3C6850" w:rsidR="006D72E2" w:rsidRDefault="006D72E2" w:rsidP="006D72E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58608D5" wp14:editId="33D01751">
            <wp:extent cx="3131820" cy="1297162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151695" cy="1305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AAA25" w14:textId="02669DF9" w:rsidR="006D72E2" w:rsidRDefault="006D72E2" w:rsidP="006D72E2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刚放上去后，会发现没有完全吻合，这时，使用偏移进行微调，使其吻合。</w:t>
      </w:r>
    </w:p>
    <w:p w14:paraId="729DB58F" w14:textId="55EAF9DA" w:rsidR="006D72E2" w:rsidRDefault="006D72E2" w:rsidP="006D72E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FC0C8CB" wp14:editId="31499095">
            <wp:extent cx="2865120" cy="1479235"/>
            <wp:effectExtent l="0" t="0" r="0" b="698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875095" cy="148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893C8" w14:textId="550906CB" w:rsidR="006D72E2" w:rsidRDefault="005166A2" w:rsidP="005166A2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反复测试微调，设置偏移</w:t>
      </w:r>
      <w:r>
        <w:rPr>
          <w:rFonts w:ascii="Tahoma" w:eastAsia="微软雅黑" w:hAnsi="Tahoma"/>
          <w:kern w:val="0"/>
          <w:sz w:val="22"/>
        </w:rPr>
        <w:t>(-4,2)</w:t>
      </w:r>
      <w:r>
        <w:rPr>
          <w:rFonts w:ascii="Tahoma" w:eastAsia="微软雅黑" w:hAnsi="Tahoma" w:hint="eastAsia"/>
          <w:kern w:val="0"/>
          <w:sz w:val="22"/>
        </w:rPr>
        <w:t>之后，可以完全吻合。</w:t>
      </w:r>
    </w:p>
    <w:p w14:paraId="56567B01" w14:textId="4EB9A65C" w:rsidR="00477B3A" w:rsidRDefault="00477B3A" w:rsidP="005166A2">
      <w:pPr>
        <w:widowControl/>
        <w:rPr>
          <w:rFonts w:ascii="Tahoma" w:eastAsia="微软雅黑" w:hAnsi="Tahoma"/>
          <w:kern w:val="0"/>
          <w:sz w:val="22"/>
        </w:rPr>
      </w:pPr>
    </w:p>
    <w:p w14:paraId="234FB19B" w14:textId="4E600FA8" w:rsidR="00477B3A" w:rsidRPr="00477B3A" w:rsidRDefault="00477B3A" w:rsidP="00477B3A">
      <w:pPr>
        <w:widowControl/>
        <w:adjustRightInd w:val="0"/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Pr="00477B3A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扩展想法</w:t>
      </w:r>
    </w:p>
    <w:p w14:paraId="0420A6F4" w14:textId="77777777" w:rsidR="00477B3A" w:rsidRDefault="00477B3A" w:rsidP="00477B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这些字符都是一个个绘制上去的，所以完全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77B3A">
        <w:rPr>
          <w:rFonts w:ascii="Tahoma" w:eastAsia="微软雅黑" w:hAnsi="Tahoma" w:hint="eastAsia"/>
          <w:b/>
          <w:bCs/>
          <w:kern w:val="0"/>
          <w:sz w:val="22"/>
        </w:rPr>
        <w:t>指代字符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32FFED3" w14:textId="7FB321E3" w:rsidR="00477B3A" w:rsidRDefault="00477B3A" w:rsidP="00477B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你完全可以将这些设置的绿色字符换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制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锦囊升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功能效果。</w:t>
      </w:r>
    </w:p>
    <w:p w14:paraId="66CC4544" w14:textId="458A3551" w:rsidR="006D72E2" w:rsidRDefault="005166A2" w:rsidP="007A3CD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C1AF931" w14:textId="01E73CAD" w:rsidR="004278F2" w:rsidRPr="001B6E60" w:rsidRDefault="004278F2" w:rsidP="004278F2">
      <w:pPr>
        <w:pStyle w:val="4"/>
      </w:pPr>
      <w:r>
        <w:lastRenderedPageBreak/>
        <w:t>6</w:t>
      </w:r>
      <w:r>
        <w:rPr>
          <w:rFonts w:hint="eastAsia"/>
        </w:rPr>
        <w:t>.功能测试</w:t>
      </w:r>
    </w:p>
    <w:p w14:paraId="617B3CF2" w14:textId="4D1FBD62" w:rsidR="004278F2" w:rsidRDefault="004278F2" w:rsidP="004278F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别忘了插件还有具体要实现的对应功能。</w:t>
      </w:r>
    </w:p>
    <w:p w14:paraId="390958C7" w14:textId="1901E704" w:rsidR="00EA6EB0" w:rsidRDefault="00EA6EB0" w:rsidP="00EA6EB0">
      <w:pPr>
        <w:widowControl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开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执行公共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然后设置对应执行的公共事件。</w:t>
      </w:r>
    </w:p>
    <w:p w14:paraId="7C9B47B6" w14:textId="263B9942" w:rsidR="004278F2" w:rsidRPr="004278F2" w:rsidRDefault="00EA6EB0" w:rsidP="006B3518">
      <w:pPr>
        <w:widowControl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2FFF6120" wp14:editId="1B546592">
            <wp:extent cx="3756660" cy="1408748"/>
            <wp:effectExtent l="0" t="0" r="0" b="127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69388" cy="1413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952D3" w14:textId="2092C66B" w:rsidR="004278F2" w:rsidRDefault="006B3518" w:rsidP="007A3CD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的功能效果需要在游戏测试中试试，看看是不是替换锦囊后属性还原了。</w:t>
      </w:r>
    </w:p>
    <w:p w14:paraId="66D0F8AB" w14:textId="0723FF75" w:rsidR="007A3CDE" w:rsidRDefault="006B3518" w:rsidP="009352CF">
      <w:pPr>
        <w:widowControl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27673735" wp14:editId="3DBDC5CB">
            <wp:extent cx="1966130" cy="1287892"/>
            <wp:effectExtent l="0" t="0" r="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966130" cy="1287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D8F7F" w14:textId="577352D1" w:rsidR="007A3CDE" w:rsidRDefault="004278F2" w:rsidP="007A3CDE">
      <w:pPr>
        <w:pStyle w:val="4"/>
      </w:pPr>
      <w:r>
        <w:t>7</w:t>
      </w:r>
      <w:r w:rsidR="007A3CDE">
        <w:t>.</w:t>
      </w:r>
      <w:r w:rsidR="007A3CDE">
        <w:rPr>
          <w:rFonts w:hint="eastAsia"/>
        </w:rPr>
        <w:t>收尾工作</w:t>
      </w:r>
    </w:p>
    <w:p w14:paraId="7E3CED98" w14:textId="4B24D3FF" w:rsidR="006B3518" w:rsidRPr="009352CF" w:rsidRDefault="009352CF" w:rsidP="009352CF">
      <w:pPr>
        <w:widowControl/>
        <w:rPr>
          <w:rFonts w:ascii="Tahoma" w:eastAsia="微软雅黑" w:hAnsi="Tahoma"/>
          <w:kern w:val="0"/>
          <w:sz w:val="22"/>
        </w:rPr>
      </w:pPr>
      <w:r w:rsidRPr="009352CF">
        <w:rPr>
          <w:rFonts w:ascii="Tahoma" w:eastAsia="微软雅黑" w:hAnsi="Tahoma" w:hint="eastAsia"/>
          <w:kern w:val="0"/>
          <w:sz w:val="22"/>
        </w:rPr>
        <w:t>完成了功能和</w:t>
      </w:r>
      <w:r w:rsidRPr="009352CF">
        <w:rPr>
          <w:rFonts w:ascii="Tahoma" w:eastAsia="微软雅黑" w:hAnsi="Tahoma" w:hint="eastAsia"/>
          <w:kern w:val="0"/>
          <w:sz w:val="22"/>
        </w:rPr>
        <w:t>ui</w:t>
      </w:r>
      <w:r w:rsidRPr="009352CF">
        <w:rPr>
          <w:rFonts w:ascii="Tahoma" w:eastAsia="微软雅黑" w:hAnsi="Tahoma" w:hint="eastAsia"/>
          <w:kern w:val="0"/>
          <w:sz w:val="22"/>
        </w:rPr>
        <w:t>后，就是其他一些细节性的功能了。</w:t>
      </w:r>
    </w:p>
    <w:p w14:paraId="5EE5B860" w14:textId="7D363CB3" w:rsidR="009352CF" w:rsidRPr="009352CF" w:rsidRDefault="009352CF" w:rsidP="009352C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352CF">
        <w:rPr>
          <w:rFonts w:ascii="Tahoma" w:eastAsia="微软雅黑" w:hAnsi="Tahoma" w:hint="eastAsia"/>
          <w:kern w:val="0"/>
          <w:sz w:val="22"/>
        </w:rPr>
        <w:t>这里我考虑到，装备了某个锦囊之后，玩家是不知道自己装备了啥，所以我考虑到，直接在地图界面中放一个图片，用来表示这个锦囊的装备状态，就完美了。</w:t>
      </w:r>
    </w:p>
    <w:p w14:paraId="177F3CA4" w14:textId="7A27C313" w:rsidR="009352CF" w:rsidRPr="009352CF" w:rsidRDefault="009352CF" w:rsidP="00BA012F">
      <w:pPr>
        <w:widowControl/>
        <w:jc w:val="center"/>
        <w:rPr>
          <w:rFonts w:ascii="Tahoma" w:eastAsia="微软雅黑" w:hAnsi="Tahoma" w:hint="eastAsia"/>
          <w:kern w:val="0"/>
          <w:sz w:val="22"/>
        </w:rPr>
      </w:pPr>
      <w:r w:rsidRPr="009352CF">
        <w:rPr>
          <w:rFonts w:ascii="Tahoma" w:eastAsia="微软雅黑" w:hAnsi="Tahoma"/>
          <w:kern w:val="0"/>
          <w:sz w:val="22"/>
        </w:rPr>
        <w:drawing>
          <wp:inline distT="0" distB="0" distL="0" distR="0" wp14:anchorId="0FD670D3" wp14:editId="4AE9A971">
            <wp:extent cx="3680460" cy="1512329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700063" cy="1520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A012F">
        <w:rPr>
          <w:rFonts w:ascii="Tahoma" w:eastAsia="微软雅黑" w:hAnsi="Tahoma"/>
          <w:kern w:val="0"/>
          <w:sz w:val="22"/>
        </w:rPr>
        <w:t xml:space="preserve"> </w:t>
      </w:r>
      <w:r w:rsidR="00BA012F">
        <w:rPr>
          <w:noProof/>
        </w:rPr>
        <w:drawing>
          <wp:inline distT="0" distB="0" distL="0" distR="0" wp14:anchorId="14C92655" wp14:editId="03D0434E">
            <wp:extent cx="1295512" cy="1143099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95512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21C2" w14:textId="77777777" w:rsidR="006B3518" w:rsidRPr="009352CF" w:rsidRDefault="006B3518" w:rsidP="009352CF">
      <w:pPr>
        <w:widowControl/>
        <w:rPr>
          <w:rFonts w:ascii="Tahoma" w:eastAsia="微软雅黑" w:hAnsi="Tahoma"/>
          <w:kern w:val="0"/>
          <w:sz w:val="22"/>
        </w:rPr>
      </w:pPr>
    </w:p>
    <w:p w14:paraId="71A53EB7" w14:textId="6B63F6F4" w:rsidR="007A3CDE" w:rsidRPr="004278F2" w:rsidRDefault="00246732" w:rsidP="009352CF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584A884" w14:textId="258AD2D9" w:rsidR="007A3CDE" w:rsidRPr="007A3CDE" w:rsidRDefault="004278F2" w:rsidP="007A3CDE">
      <w:pPr>
        <w:pStyle w:val="4"/>
      </w:pPr>
      <w:r>
        <w:lastRenderedPageBreak/>
        <w:t>8</w:t>
      </w:r>
      <w:r w:rsidR="007A3CDE">
        <w:t>.</w:t>
      </w:r>
      <w:r w:rsidR="007A3CDE">
        <w:rPr>
          <w:rFonts w:hint="eastAsia"/>
        </w:rPr>
        <w:t>其他说明</w:t>
      </w:r>
    </w:p>
    <w:p w14:paraId="684297EF" w14:textId="0C4DC2A5" w:rsidR="00246732" w:rsidRDefault="00246732" w:rsidP="0024673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项窗口经常会遇到挤占后显示不多的问题，比如高度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，每条选项高度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0</w:t>
      </w:r>
      <w:r>
        <w:rPr>
          <w:rFonts w:ascii="Tahoma" w:eastAsia="微软雅黑" w:hAnsi="Tahoma" w:hint="eastAsia"/>
          <w:kern w:val="0"/>
          <w:sz w:val="22"/>
        </w:rPr>
        <w:t>时，有时候想想留有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像素的冗余，似乎可以完整显示。</w:t>
      </w:r>
    </w:p>
    <w:p w14:paraId="1D8B7B75" w14:textId="77777777" w:rsidR="00246732" w:rsidRDefault="00246732" w:rsidP="0024673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3D178A" wp14:editId="36BCB006">
            <wp:extent cx="3238781" cy="944962"/>
            <wp:effectExtent l="0" t="0" r="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40AE4" w14:textId="3E6D322C" w:rsidR="007A3CDE" w:rsidRDefault="00246732" w:rsidP="0024673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实际上，还是被挤占了，空间不够，只显示了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条，出现了滚动条和往下翻的按键。需要再加宽。</w:t>
      </w:r>
      <w:r w:rsidR="00733BB3">
        <w:rPr>
          <w:rFonts w:ascii="Tahoma" w:eastAsia="微软雅黑" w:hAnsi="Tahoma" w:hint="eastAsia"/>
          <w:kern w:val="0"/>
          <w:sz w:val="22"/>
        </w:rPr>
        <w:t>（设置高度</w:t>
      </w:r>
      <w:r w:rsidR="00733BB3">
        <w:rPr>
          <w:rFonts w:ascii="Tahoma" w:eastAsia="微软雅黑" w:hAnsi="Tahoma" w:hint="eastAsia"/>
          <w:kern w:val="0"/>
          <w:sz w:val="22"/>
        </w:rPr>
        <w:t>5</w:t>
      </w:r>
      <w:r w:rsidR="00733BB3">
        <w:rPr>
          <w:rFonts w:ascii="Tahoma" w:eastAsia="微软雅黑" w:hAnsi="Tahoma"/>
          <w:kern w:val="0"/>
          <w:sz w:val="22"/>
        </w:rPr>
        <w:t>20</w:t>
      </w:r>
      <w:r w:rsidR="00733BB3">
        <w:rPr>
          <w:rFonts w:ascii="Tahoma" w:eastAsia="微软雅黑" w:hAnsi="Tahoma" w:hint="eastAsia"/>
          <w:kern w:val="0"/>
          <w:sz w:val="22"/>
        </w:rPr>
        <w:t>时，空间就够了。）</w:t>
      </w:r>
    </w:p>
    <w:p w14:paraId="13B10B39" w14:textId="69F7E12A" w:rsidR="00246732" w:rsidRDefault="00246732" w:rsidP="0024673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85EC10" wp14:editId="45D63621">
            <wp:extent cx="2804160" cy="2137898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814165" cy="2145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C9AA0" w14:textId="77777777" w:rsidR="007A3CDE" w:rsidRDefault="007A3CDE" w:rsidP="007A3CD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8E119D" w14:textId="0946A9C0" w:rsidR="007A3CDE" w:rsidRPr="00116187" w:rsidRDefault="007A3CDE" w:rsidP="007A3CD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C9CC19" w14:textId="67C608E6" w:rsidR="00B969A2" w:rsidRDefault="00B969A2" w:rsidP="00B969A2">
      <w:pPr>
        <w:pStyle w:val="3"/>
        <w:rPr>
          <w:sz w:val="28"/>
        </w:rPr>
      </w:pPr>
      <w:bookmarkStart w:id="0" w:name="_复制面板插件"/>
      <w:bookmarkEnd w:id="0"/>
      <w:r>
        <w:rPr>
          <w:rFonts w:hint="eastAsia"/>
          <w:sz w:val="28"/>
        </w:rPr>
        <w:lastRenderedPageBreak/>
        <w:t>复制面板插件</w:t>
      </w:r>
    </w:p>
    <w:p w14:paraId="26F45186" w14:textId="77777777" w:rsidR="00B969A2" w:rsidRDefault="00B969A2" w:rsidP="00D2603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信息面板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都遵循统一独立函数名的规则。</w:t>
      </w:r>
    </w:p>
    <w:p w14:paraId="05E84246" w14:textId="5EE35FAC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个规则，你可以通过脚本字符串替换，把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/>
          <w:kern w:val="0"/>
          <w:sz w:val="22"/>
        </w:rPr>
        <w:t xml:space="preserve">A </w:t>
      </w:r>
      <w:r>
        <w:rPr>
          <w:rFonts w:ascii="Tahoma" w:eastAsia="微软雅黑" w:hAnsi="Tahoma" w:hint="eastAsia"/>
          <w:kern w:val="0"/>
          <w:sz w:val="22"/>
        </w:rPr>
        <w:t>变成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/>
          <w:kern w:val="0"/>
          <w:sz w:val="22"/>
        </w:rPr>
        <w:t xml:space="preserve"> 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 xml:space="preserve">A3 </w:t>
      </w:r>
      <w:r>
        <w:rPr>
          <w:rFonts w:ascii="Tahoma" w:eastAsia="微软雅黑" w:hAnsi="Tahoma" w:hint="eastAsia"/>
          <w:kern w:val="0"/>
          <w:sz w:val="22"/>
        </w:rPr>
        <w:t>等新插件。</w:t>
      </w:r>
    </w:p>
    <w:p w14:paraId="53DA4304" w14:textId="49CEF9DA" w:rsidR="00D26033" w:rsidRDefault="00D26033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面板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改为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的方法如下：</w:t>
      </w:r>
    </w:p>
    <w:p w14:paraId="3A431A92" w14:textId="7B2464F6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选中一个信息面板插件，复制，改名为</w:t>
      </w:r>
      <w:r>
        <w:rPr>
          <w:rFonts w:ascii="Tahoma" w:eastAsia="微软雅黑" w:hAnsi="Tahoma"/>
          <w:kern w:val="0"/>
          <w:sz w:val="22"/>
        </w:rPr>
        <w:t>A2</w:t>
      </w:r>
    </w:p>
    <w:p w14:paraId="3B5F3426" w14:textId="3EE32113" w:rsidR="00B969A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DCE969" wp14:editId="0CF5CFE6">
            <wp:extent cx="5067300" cy="365870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594" cy="368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058DD" w14:textId="7CB8A4B9" w:rsidR="00B969A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F36FA8" wp14:editId="3F058EDF">
            <wp:extent cx="4781550" cy="440179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014" cy="446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E05ED" w14:textId="3DA293F8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用</w:t>
      </w:r>
      <w:r>
        <w:rPr>
          <w:rFonts w:ascii="Tahoma" w:eastAsia="微软雅黑" w:hAnsi="Tahoma"/>
          <w:kern w:val="0"/>
          <w:sz w:val="22"/>
        </w:rPr>
        <w:t>notepad++</w:t>
      </w:r>
      <w:r w:rsidR="00DF2292">
        <w:rPr>
          <w:rFonts w:ascii="Tahoma" w:eastAsia="微软雅黑" w:hAnsi="Tahoma" w:hint="eastAsia"/>
          <w:kern w:val="0"/>
          <w:sz w:val="22"/>
        </w:rPr>
        <w:t>打开</w:t>
      </w:r>
      <w:r w:rsidR="00B2379A">
        <w:rPr>
          <w:rFonts w:ascii="Tahoma" w:eastAsia="微软雅黑" w:hAnsi="Tahoma" w:hint="eastAsia"/>
          <w:kern w:val="0"/>
          <w:sz w:val="22"/>
        </w:rPr>
        <w:t xml:space="preserve"> A</w:t>
      </w:r>
      <w:r w:rsidR="00B2379A">
        <w:rPr>
          <w:rFonts w:ascii="Tahoma" w:eastAsia="微软雅黑" w:hAnsi="Tahoma"/>
          <w:kern w:val="0"/>
          <w:sz w:val="22"/>
        </w:rPr>
        <w:t>2</w:t>
      </w:r>
      <w:r w:rsidR="00B2379A">
        <w:rPr>
          <w:rFonts w:ascii="Tahoma" w:eastAsia="微软雅黑" w:hAnsi="Tahoma" w:hint="eastAsia"/>
          <w:kern w:val="0"/>
          <w:sz w:val="22"/>
        </w:rPr>
        <w:t>插件</w:t>
      </w:r>
    </w:p>
    <w:p w14:paraId="237647AA" w14:textId="7F6CF179" w:rsidR="00B969A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50F6C74" wp14:editId="7A81F62A">
            <wp:extent cx="4591050" cy="221665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143" cy="2224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8142F" w14:textId="6BFA1817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将插件全名</w:t>
      </w:r>
      <w:r w:rsidR="00DF2292">
        <w:rPr>
          <w:rFonts w:ascii="Tahoma" w:eastAsia="微软雅黑" w:hAnsi="Tahoma" w:hint="eastAsia"/>
          <w:kern w:val="0"/>
          <w:sz w:val="22"/>
        </w:rPr>
        <w:t xml:space="preserve"> </w:t>
      </w:r>
      <w:r w:rsidR="00DF2292">
        <w:rPr>
          <w:rFonts w:ascii="Tahoma" w:eastAsia="微软雅黑" w:hAnsi="Tahoma"/>
          <w:kern w:val="0"/>
          <w:sz w:val="22"/>
        </w:rPr>
        <w:t xml:space="preserve">”Drill_SceneSelfplateA” </w:t>
      </w:r>
      <w:r>
        <w:rPr>
          <w:rFonts w:ascii="Tahoma" w:eastAsia="微软雅黑" w:hAnsi="Tahoma" w:hint="eastAsia"/>
          <w:kern w:val="0"/>
          <w:sz w:val="22"/>
        </w:rPr>
        <w:t>整体替换为</w:t>
      </w:r>
      <w:r w:rsidR="00DF2292">
        <w:rPr>
          <w:rFonts w:ascii="Tahoma" w:eastAsia="微软雅黑" w:hAnsi="Tahoma"/>
          <w:kern w:val="0"/>
          <w:sz w:val="22"/>
        </w:rPr>
        <w:t xml:space="preserve"> ”Drill_SceneSelfplateA2”</w:t>
      </w:r>
    </w:p>
    <w:p w14:paraId="4A1B173B" w14:textId="6F184141" w:rsidR="00B969A2" w:rsidRDefault="00B969A2" w:rsidP="00B969A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C071AF" wp14:editId="084EF3B6">
            <wp:extent cx="4619625" cy="125914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1781" cy="1270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FE852" w14:textId="6681E3C4" w:rsidR="00B969A2" w:rsidRDefault="00B969A2" w:rsidP="00DF22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0D634B9" wp14:editId="55C68CAE">
            <wp:extent cx="1809750" cy="314325"/>
            <wp:effectExtent l="0" t="0" r="0" b="952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72AA3" w14:textId="77777777" w:rsidR="00DF2292" w:rsidRDefault="00DF2292" w:rsidP="00DF22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969A2">
        <w:rPr>
          <w:rFonts w:ascii="Tahoma" w:eastAsia="微软雅黑" w:hAnsi="Tahoma" w:hint="eastAsia"/>
          <w:kern w:val="0"/>
          <w:sz w:val="22"/>
        </w:rPr>
        <w:t>接下来替换下面两个关键字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B969A2">
        <w:rPr>
          <w:rFonts w:ascii="Tahoma" w:eastAsia="微软雅黑" w:hAnsi="Tahoma"/>
          <w:kern w:val="0"/>
          <w:sz w:val="22"/>
        </w:rPr>
        <w:t>”SSpA”</w:t>
      </w:r>
      <w:r w:rsidR="00B969A2">
        <w:rPr>
          <w:rFonts w:ascii="Tahoma" w:eastAsia="微软雅黑" w:hAnsi="Tahoma" w:hint="eastAsia"/>
          <w:kern w:val="0"/>
          <w:sz w:val="22"/>
        </w:rPr>
        <w:t>和</w:t>
      </w:r>
      <w:r w:rsidR="00B969A2">
        <w:rPr>
          <w:rFonts w:ascii="Tahoma" w:eastAsia="微软雅黑" w:hAnsi="Tahoma"/>
          <w:kern w:val="0"/>
          <w:sz w:val="22"/>
        </w:rPr>
        <w:t>”</w:t>
      </w:r>
      <w:r w:rsidR="00B969A2">
        <w:rPr>
          <w:rFonts w:ascii="Tahoma" w:eastAsia="微软雅黑" w:hAnsi="Tahoma" w:hint="eastAsia"/>
          <w:kern w:val="0"/>
          <w:sz w:val="22"/>
        </w:rPr>
        <w:t>信息面板</w:t>
      </w:r>
      <w:r w:rsidR="00B969A2">
        <w:rPr>
          <w:rFonts w:ascii="Tahoma" w:eastAsia="微软雅黑" w:hAnsi="Tahoma"/>
          <w:kern w:val="0"/>
          <w:sz w:val="22"/>
        </w:rPr>
        <w:t>A”</w:t>
      </w:r>
      <w:r w:rsidR="00B969A2">
        <w:rPr>
          <w:rFonts w:ascii="Tahoma" w:eastAsia="微软雅黑" w:hAnsi="Tahoma" w:hint="eastAsia"/>
          <w:kern w:val="0"/>
          <w:sz w:val="22"/>
        </w:rPr>
        <w:t>，</w:t>
      </w:r>
    </w:p>
    <w:p w14:paraId="73F050A7" w14:textId="5760C876" w:rsidR="00B969A2" w:rsidRDefault="00B969A2" w:rsidP="00DF2292">
      <w:pPr>
        <w:widowControl/>
        <w:adjustRightInd w:val="0"/>
        <w:snapToGrid w:val="0"/>
        <w:spacing w:after="200"/>
        <w:ind w:firstLineChars="150" w:firstLine="33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替换为</w:t>
      </w:r>
      <w:r>
        <w:rPr>
          <w:rFonts w:ascii="Tahoma" w:eastAsia="微软雅黑" w:hAnsi="Tahoma"/>
          <w:kern w:val="0"/>
          <w:sz w:val="22"/>
        </w:rPr>
        <w:t>”SspA2”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/>
          <w:kern w:val="0"/>
          <w:sz w:val="22"/>
        </w:rPr>
        <w:t>A2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32E948" w14:textId="5387F051" w:rsidR="00DF2292" w:rsidRDefault="00567FEB" w:rsidP="00DF2292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211B343C" wp14:editId="2BAFAF59">
            <wp:extent cx="2390476" cy="790476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390476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316B8" w14:textId="2AEF80F4" w:rsidR="00B969A2" w:rsidRDefault="00B969A2" w:rsidP="00DF2292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881A36" wp14:editId="4A81BEB0">
            <wp:extent cx="2352675" cy="1143000"/>
            <wp:effectExtent l="0" t="0" r="9525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B310D" w14:textId="25F6C460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 w:rsidR="00DF2292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保存，</w:t>
      </w:r>
      <w:r w:rsidR="00DF2292">
        <w:rPr>
          <w:rFonts w:ascii="Tahoma" w:eastAsia="微软雅黑" w:hAnsi="Tahoma" w:hint="eastAsia"/>
          <w:kern w:val="0"/>
          <w:sz w:val="22"/>
        </w:rPr>
        <w:t>插件</w:t>
      </w:r>
      <w:r w:rsidR="00DF229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>A2</w:t>
      </w:r>
      <w:r w:rsidR="00DF2292">
        <w:rPr>
          <w:rFonts w:ascii="Tahoma" w:eastAsia="微软雅黑" w:hAnsi="Tahoma"/>
          <w:kern w:val="0"/>
          <w:sz w:val="22"/>
        </w:rPr>
        <w:t xml:space="preserve"> </w:t>
      </w:r>
      <w:r w:rsidR="00DF2292">
        <w:rPr>
          <w:rFonts w:ascii="Tahoma" w:eastAsia="微软雅黑" w:hAnsi="Tahoma" w:hint="eastAsia"/>
          <w:kern w:val="0"/>
          <w:sz w:val="22"/>
        </w:rPr>
        <w:t>即完成</w:t>
      </w:r>
    </w:p>
    <w:p w14:paraId="06D8524C" w14:textId="67B6002F" w:rsidR="00567FEB" w:rsidRDefault="00567FEB" w:rsidP="00567FE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31FF23" wp14:editId="1D414DC0">
            <wp:extent cx="3981450" cy="2315722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062171" cy="2362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5AF70" w14:textId="0109F3F5" w:rsidR="00B969A2" w:rsidRPr="00DF2292" w:rsidRDefault="00B969A2" w:rsidP="00DF22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C43B4B">
        <w:rPr>
          <w:rFonts w:ascii="Tahoma" w:eastAsia="微软雅黑" w:hAnsi="Tahoma" w:hint="eastAsia"/>
          <w:kern w:val="0"/>
          <w:sz w:val="22"/>
        </w:rPr>
        <w:t>打开插件，可以看到</w:t>
      </w: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都变为</w:t>
      </w:r>
      <w:r>
        <w:rPr>
          <w:rFonts w:ascii="Tahoma" w:eastAsia="微软雅黑" w:hAnsi="Tahoma"/>
          <w:kern w:val="0"/>
          <w:sz w:val="22"/>
        </w:rPr>
        <w:t>A2</w:t>
      </w:r>
    </w:p>
    <w:p w14:paraId="70C85538" w14:textId="457ED5F4" w:rsidR="00B969A2" w:rsidRDefault="00B969A2" w:rsidP="00B969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建议替换为</w:t>
      </w:r>
      <w:r>
        <w:rPr>
          <w:rFonts w:ascii="Tahoma" w:eastAsia="微软雅黑" w:hAnsi="Tahoma"/>
          <w:kern w:val="0"/>
          <w:sz w:val="22"/>
        </w:rPr>
        <w:t>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而不是</w:t>
      </w:r>
      <w:r>
        <w:rPr>
          <w:rFonts w:ascii="Tahoma" w:eastAsia="微软雅黑" w:hAnsi="Tahom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M</w:t>
      </w:r>
      <w:r>
        <w:rPr>
          <w:rFonts w:ascii="Tahoma" w:eastAsia="微软雅黑" w:hAnsi="Tahoma" w:hint="eastAsia"/>
          <w:kern w:val="0"/>
          <w:sz w:val="22"/>
        </w:rPr>
        <w:t>单字母，因为后续更新可能会</w:t>
      </w:r>
      <w:r w:rsidR="00C43B4B">
        <w:rPr>
          <w:rFonts w:ascii="Tahoma" w:eastAsia="微软雅黑" w:hAnsi="Tahoma" w:hint="eastAsia"/>
          <w:kern w:val="0"/>
          <w:sz w:val="22"/>
        </w:rPr>
        <w:t>更新到</w:t>
      </w:r>
      <w:r>
        <w:rPr>
          <w:rFonts w:ascii="Tahoma" w:eastAsia="微软雅黑" w:hAnsi="Tahoma" w:hint="eastAsia"/>
          <w:kern w:val="0"/>
          <w:sz w:val="22"/>
        </w:rPr>
        <w:t>这些单字母。）</w:t>
      </w:r>
    </w:p>
    <w:p w14:paraId="507A3729" w14:textId="65128C24" w:rsidR="00B969A2" w:rsidRDefault="00B969A2" w:rsidP="00DF2292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626867" wp14:editId="079EF394">
            <wp:extent cx="2809875" cy="1078929"/>
            <wp:effectExtent l="0" t="0" r="0" b="698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8446" cy="1097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0AE57" w14:textId="47CAE860" w:rsidR="00B969A2" w:rsidRPr="00E145D8" w:rsidRDefault="00B969A2" w:rsidP="00DF2292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34C08A4" wp14:editId="458A8EB4">
            <wp:extent cx="2828925" cy="187257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3193" cy="1888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969A2" w:rsidRPr="00E145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CC7DCC" w14:textId="77777777" w:rsidR="00CD1255" w:rsidRDefault="00CD1255" w:rsidP="00F268BE">
      <w:r>
        <w:separator/>
      </w:r>
    </w:p>
  </w:endnote>
  <w:endnote w:type="continuationSeparator" w:id="0">
    <w:p w14:paraId="3AFB2819" w14:textId="77777777" w:rsidR="00CD1255" w:rsidRDefault="00CD125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D70B721" w14:textId="77777777" w:rsidR="00CD1255" w:rsidRDefault="00CD1255" w:rsidP="00F268BE">
      <w:r>
        <w:separator/>
      </w:r>
    </w:p>
  </w:footnote>
  <w:footnote w:type="continuationSeparator" w:id="0">
    <w:p w14:paraId="4509460A" w14:textId="77777777" w:rsidR="00CD1255" w:rsidRDefault="00CD125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A60725" w14:textId="77777777" w:rsidR="0003437D" w:rsidRPr="004D005E" w:rsidRDefault="00DB4A13" w:rsidP="00DB4A1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3576DA2" wp14:editId="5C15C09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6" name="图片 5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CF2A80"/>
    <w:multiLevelType w:val="hybridMultilevel"/>
    <w:tmpl w:val="43CAEB92"/>
    <w:lvl w:ilvl="0" w:tplc="51C2EF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2227"/>
    <w:rsid w:val="00033B2D"/>
    <w:rsid w:val="0003437D"/>
    <w:rsid w:val="000366A4"/>
    <w:rsid w:val="00042327"/>
    <w:rsid w:val="00047E75"/>
    <w:rsid w:val="00052215"/>
    <w:rsid w:val="000537C7"/>
    <w:rsid w:val="00057078"/>
    <w:rsid w:val="00070C61"/>
    <w:rsid w:val="00073133"/>
    <w:rsid w:val="00080E6D"/>
    <w:rsid w:val="0008425A"/>
    <w:rsid w:val="00084F9B"/>
    <w:rsid w:val="0008644D"/>
    <w:rsid w:val="00091F58"/>
    <w:rsid w:val="000955C5"/>
    <w:rsid w:val="000976FC"/>
    <w:rsid w:val="000A5245"/>
    <w:rsid w:val="000C26B0"/>
    <w:rsid w:val="000C4B03"/>
    <w:rsid w:val="000C7558"/>
    <w:rsid w:val="000D41C0"/>
    <w:rsid w:val="000D56D2"/>
    <w:rsid w:val="000D62A5"/>
    <w:rsid w:val="000E596C"/>
    <w:rsid w:val="000E7FAC"/>
    <w:rsid w:val="000F527C"/>
    <w:rsid w:val="000F721C"/>
    <w:rsid w:val="0011101F"/>
    <w:rsid w:val="00116187"/>
    <w:rsid w:val="001218E1"/>
    <w:rsid w:val="00125EA1"/>
    <w:rsid w:val="00140525"/>
    <w:rsid w:val="001405FD"/>
    <w:rsid w:val="001445EA"/>
    <w:rsid w:val="00151D14"/>
    <w:rsid w:val="0015356D"/>
    <w:rsid w:val="00154FDB"/>
    <w:rsid w:val="00157471"/>
    <w:rsid w:val="001634A0"/>
    <w:rsid w:val="001731B5"/>
    <w:rsid w:val="00175394"/>
    <w:rsid w:val="0017555C"/>
    <w:rsid w:val="00185F5A"/>
    <w:rsid w:val="001A3F5E"/>
    <w:rsid w:val="001A4BCE"/>
    <w:rsid w:val="001A54C9"/>
    <w:rsid w:val="001B28E7"/>
    <w:rsid w:val="001B5A39"/>
    <w:rsid w:val="001B6E60"/>
    <w:rsid w:val="001B6FE9"/>
    <w:rsid w:val="001C3AB4"/>
    <w:rsid w:val="001D0B57"/>
    <w:rsid w:val="001D0D71"/>
    <w:rsid w:val="001F322A"/>
    <w:rsid w:val="00205602"/>
    <w:rsid w:val="0021769C"/>
    <w:rsid w:val="00222391"/>
    <w:rsid w:val="00230F7C"/>
    <w:rsid w:val="00233AC4"/>
    <w:rsid w:val="00235B62"/>
    <w:rsid w:val="00243691"/>
    <w:rsid w:val="00244B45"/>
    <w:rsid w:val="00245F88"/>
    <w:rsid w:val="00246732"/>
    <w:rsid w:val="00252526"/>
    <w:rsid w:val="002562B4"/>
    <w:rsid w:val="00256BB5"/>
    <w:rsid w:val="00260075"/>
    <w:rsid w:val="00262E66"/>
    <w:rsid w:val="00270AA0"/>
    <w:rsid w:val="00271BA2"/>
    <w:rsid w:val="00280AB3"/>
    <w:rsid w:val="00283CE2"/>
    <w:rsid w:val="0028490F"/>
    <w:rsid w:val="00285013"/>
    <w:rsid w:val="00292201"/>
    <w:rsid w:val="002A3241"/>
    <w:rsid w:val="002A33C6"/>
    <w:rsid w:val="002A4145"/>
    <w:rsid w:val="002A50FC"/>
    <w:rsid w:val="002C065A"/>
    <w:rsid w:val="002C0AC2"/>
    <w:rsid w:val="002C0CF7"/>
    <w:rsid w:val="002C4ACA"/>
    <w:rsid w:val="002D4C56"/>
    <w:rsid w:val="002D5A7D"/>
    <w:rsid w:val="002E2FEF"/>
    <w:rsid w:val="002E3D17"/>
    <w:rsid w:val="002E641A"/>
    <w:rsid w:val="002E6EB7"/>
    <w:rsid w:val="002F2654"/>
    <w:rsid w:val="003002FA"/>
    <w:rsid w:val="0030516E"/>
    <w:rsid w:val="003201DC"/>
    <w:rsid w:val="00336716"/>
    <w:rsid w:val="00337454"/>
    <w:rsid w:val="00337A3A"/>
    <w:rsid w:val="00342F32"/>
    <w:rsid w:val="0035233D"/>
    <w:rsid w:val="0038307B"/>
    <w:rsid w:val="00384782"/>
    <w:rsid w:val="00390A4A"/>
    <w:rsid w:val="003A5E1E"/>
    <w:rsid w:val="003A631E"/>
    <w:rsid w:val="003B3233"/>
    <w:rsid w:val="003B5E80"/>
    <w:rsid w:val="003B7C8A"/>
    <w:rsid w:val="003C40A0"/>
    <w:rsid w:val="003D01E0"/>
    <w:rsid w:val="003D1285"/>
    <w:rsid w:val="003E26E2"/>
    <w:rsid w:val="003E561F"/>
    <w:rsid w:val="003E5EB4"/>
    <w:rsid w:val="003F2D8F"/>
    <w:rsid w:val="003F7D6C"/>
    <w:rsid w:val="0040550D"/>
    <w:rsid w:val="00410B11"/>
    <w:rsid w:val="004118E6"/>
    <w:rsid w:val="00413CE4"/>
    <w:rsid w:val="00420D52"/>
    <w:rsid w:val="00421203"/>
    <w:rsid w:val="00424D40"/>
    <w:rsid w:val="004278F2"/>
    <w:rsid w:val="00427FE8"/>
    <w:rsid w:val="004343DA"/>
    <w:rsid w:val="00437CF1"/>
    <w:rsid w:val="004404B3"/>
    <w:rsid w:val="00440783"/>
    <w:rsid w:val="00443679"/>
    <w:rsid w:val="00445E98"/>
    <w:rsid w:val="00447EAC"/>
    <w:rsid w:val="00451215"/>
    <w:rsid w:val="004525DB"/>
    <w:rsid w:val="004541B4"/>
    <w:rsid w:val="00454D84"/>
    <w:rsid w:val="004623E4"/>
    <w:rsid w:val="00463F88"/>
    <w:rsid w:val="00477B3A"/>
    <w:rsid w:val="004840BE"/>
    <w:rsid w:val="00495D1C"/>
    <w:rsid w:val="004A529C"/>
    <w:rsid w:val="004A6C6D"/>
    <w:rsid w:val="004A7FC3"/>
    <w:rsid w:val="004B0AC5"/>
    <w:rsid w:val="004C68A5"/>
    <w:rsid w:val="004D005E"/>
    <w:rsid w:val="004D09E4"/>
    <w:rsid w:val="004D209D"/>
    <w:rsid w:val="004E00B0"/>
    <w:rsid w:val="004E2401"/>
    <w:rsid w:val="004E7661"/>
    <w:rsid w:val="004F0CD8"/>
    <w:rsid w:val="004F0F27"/>
    <w:rsid w:val="004F3C10"/>
    <w:rsid w:val="0051087B"/>
    <w:rsid w:val="00514759"/>
    <w:rsid w:val="005166A2"/>
    <w:rsid w:val="00521E17"/>
    <w:rsid w:val="0052455B"/>
    <w:rsid w:val="0052798A"/>
    <w:rsid w:val="00532A0C"/>
    <w:rsid w:val="00541C65"/>
    <w:rsid w:val="00543FA4"/>
    <w:rsid w:val="0055512F"/>
    <w:rsid w:val="00555DFC"/>
    <w:rsid w:val="00562522"/>
    <w:rsid w:val="00562D4D"/>
    <w:rsid w:val="00565D6A"/>
    <w:rsid w:val="00567FEB"/>
    <w:rsid w:val="00572D02"/>
    <w:rsid w:val="00572F2B"/>
    <w:rsid w:val="0057409D"/>
    <w:rsid w:val="005812AF"/>
    <w:rsid w:val="00582925"/>
    <w:rsid w:val="0059558A"/>
    <w:rsid w:val="005967CB"/>
    <w:rsid w:val="005B0FA1"/>
    <w:rsid w:val="005F05D7"/>
    <w:rsid w:val="00603C72"/>
    <w:rsid w:val="00606790"/>
    <w:rsid w:val="00612B3C"/>
    <w:rsid w:val="00613191"/>
    <w:rsid w:val="00616FB0"/>
    <w:rsid w:val="00625C82"/>
    <w:rsid w:val="00630D99"/>
    <w:rsid w:val="00635E34"/>
    <w:rsid w:val="00641DEA"/>
    <w:rsid w:val="0064257F"/>
    <w:rsid w:val="00650F6E"/>
    <w:rsid w:val="00655642"/>
    <w:rsid w:val="00687B6A"/>
    <w:rsid w:val="00696467"/>
    <w:rsid w:val="006A0ACF"/>
    <w:rsid w:val="006A3E9F"/>
    <w:rsid w:val="006A7226"/>
    <w:rsid w:val="006A731E"/>
    <w:rsid w:val="006B0C52"/>
    <w:rsid w:val="006B3518"/>
    <w:rsid w:val="006D31D0"/>
    <w:rsid w:val="006D463D"/>
    <w:rsid w:val="006D72E2"/>
    <w:rsid w:val="00705CBC"/>
    <w:rsid w:val="00710A35"/>
    <w:rsid w:val="00712B69"/>
    <w:rsid w:val="007213FC"/>
    <w:rsid w:val="0073272F"/>
    <w:rsid w:val="00733BB3"/>
    <w:rsid w:val="00736EB9"/>
    <w:rsid w:val="00751280"/>
    <w:rsid w:val="00763D14"/>
    <w:rsid w:val="007729A1"/>
    <w:rsid w:val="00772C90"/>
    <w:rsid w:val="00784B0E"/>
    <w:rsid w:val="007917C2"/>
    <w:rsid w:val="007955CB"/>
    <w:rsid w:val="007A3CDE"/>
    <w:rsid w:val="007A3D25"/>
    <w:rsid w:val="007A4BBA"/>
    <w:rsid w:val="007A7747"/>
    <w:rsid w:val="007B1934"/>
    <w:rsid w:val="007B1FD0"/>
    <w:rsid w:val="007C032E"/>
    <w:rsid w:val="007C0916"/>
    <w:rsid w:val="007C289C"/>
    <w:rsid w:val="007C4A43"/>
    <w:rsid w:val="007D03F7"/>
    <w:rsid w:val="007D32CB"/>
    <w:rsid w:val="007D6165"/>
    <w:rsid w:val="007E0120"/>
    <w:rsid w:val="007E2532"/>
    <w:rsid w:val="007E2ED8"/>
    <w:rsid w:val="007E4C54"/>
    <w:rsid w:val="007F27B8"/>
    <w:rsid w:val="007F38BD"/>
    <w:rsid w:val="007F43D1"/>
    <w:rsid w:val="007F4D0D"/>
    <w:rsid w:val="007F6C03"/>
    <w:rsid w:val="0081284F"/>
    <w:rsid w:val="00814DAF"/>
    <w:rsid w:val="008165B3"/>
    <w:rsid w:val="008174EC"/>
    <w:rsid w:val="00822922"/>
    <w:rsid w:val="00831A16"/>
    <w:rsid w:val="00836F4D"/>
    <w:rsid w:val="008405CE"/>
    <w:rsid w:val="00850303"/>
    <w:rsid w:val="008531E6"/>
    <w:rsid w:val="0085529B"/>
    <w:rsid w:val="00860FDC"/>
    <w:rsid w:val="00865F34"/>
    <w:rsid w:val="00867314"/>
    <w:rsid w:val="008776AE"/>
    <w:rsid w:val="0088072C"/>
    <w:rsid w:val="00890059"/>
    <w:rsid w:val="00897624"/>
    <w:rsid w:val="008A08FD"/>
    <w:rsid w:val="008B14F2"/>
    <w:rsid w:val="008B2A95"/>
    <w:rsid w:val="008B3DC5"/>
    <w:rsid w:val="008B6365"/>
    <w:rsid w:val="008B7A5F"/>
    <w:rsid w:val="008C565C"/>
    <w:rsid w:val="008D4B95"/>
    <w:rsid w:val="008E206C"/>
    <w:rsid w:val="008F1717"/>
    <w:rsid w:val="008F5E45"/>
    <w:rsid w:val="00905058"/>
    <w:rsid w:val="00910216"/>
    <w:rsid w:val="00924D63"/>
    <w:rsid w:val="00926B36"/>
    <w:rsid w:val="00934FAA"/>
    <w:rsid w:val="009352CF"/>
    <w:rsid w:val="009363BE"/>
    <w:rsid w:val="00937F57"/>
    <w:rsid w:val="00956587"/>
    <w:rsid w:val="00960C44"/>
    <w:rsid w:val="00966A1C"/>
    <w:rsid w:val="009678F8"/>
    <w:rsid w:val="00971F41"/>
    <w:rsid w:val="00973AA2"/>
    <w:rsid w:val="00975D1D"/>
    <w:rsid w:val="0099138E"/>
    <w:rsid w:val="0099569E"/>
    <w:rsid w:val="0099741A"/>
    <w:rsid w:val="009A01BC"/>
    <w:rsid w:val="009D3D77"/>
    <w:rsid w:val="009E2C9E"/>
    <w:rsid w:val="009E5687"/>
    <w:rsid w:val="009E5EB2"/>
    <w:rsid w:val="00A030EB"/>
    <w:rsid w:val="00A13B2F"/>
    <w:rsid w:val="00A21866"/>
    <w:rsid w:val="00A2440F"/>
    <w:rsid w:val="00A46BCE"/>
    <w:rsid w:val="00A55A16"/>
    <w:rsid w:val="00A61830"/>
    <w:rsid w:val="00A75EF6"/>
    <w:rsid w:val="00A7710E"/>
    <w:rsid w:val="00A81CD9"/>
    <w:rsid w:val="00A823C7"/>
    <w:rsid w:val="00A82A55"/>
    <w:rsid w:val="00A833B5"/>
    <w:rsid w:val="00A9051E"/>
    <w:rsid w:val="00A96372"/>
    <w:rsid w:val="00AA18EB"/>
    <w:rsid w:val="00AA434B"/>
    <w:rsid w:val="00AC4C58"/>
    <w:rsid w:val="00AD140A"/>
    <w:rsid w:val="00AD2CEB"/>
    <w:rsid w:val="00AD7747"/>
    <w:rsid w:val="00AD7DE3"/>
    <w:rsid w:val="00AE665E"/>
    <w:rsid w:val="00AF260B"/>
    <w:rsid w:val="00AF65BE"/>
    <w:rsid w:val="00AF7649"/>
    <w:rsid w:val="00B129C1"/>
    <w:rsid w:val="00B22006"/>
    <w:rsid w:val="00B2379A"/>
    <w:rsid w:val="00B33D45"/>
    <w:rsid w:val="00B4575C"/>
    <w:rsid w:val="00B46023"/>
    <w:rsid w:val="00B539C0"/>
    <w:rsid w:val="00B64233"/>
    <w:rsid w:val="00B66382"/>
    <w:rsid w:val="00B74258"/>
    <w:rsid w:val="00B76860"/>
    <w:rsid w:val="00B87501"/>
    <w:rsid w:val="00B92CD7"/>
    <w:rsid w:val="00B94380"/>
    <w:rsid w:val="00B95431"/>
    <w:rsid w:val="00B9664A"/>
    <w:rsid w:val="00B969A2"/>
    <w:rsid w:val="00B97833"/>
    <w:rsid w:val="00BA012F"/>
    <w:rsid w:val="00BA5355"/>
    <w:rsid w:val="00BC1AF9"/>
    <w:rsid w:val="00BC42BF"/>
    <w:rsid w:val="00BC4795"/>
    <w:rsid w:val="00BC7230"/>
    <w:rsid w:val="00BC7ACE"/>
    <w:rsid w:val="00BE0188"/>
    <w:rsid w:val="00BF04E5"/>
    <w:rsid w:val="00BF614F"/>
    <w:rsid w:val="00C01989"/>
    <w:rsid w:val="00C10220"/>
    <w:rsid w:val="00C2048B"/>
    <w:rsid w:val="00C23865"/>
    <w:rsid w:val="00C36DD9"/>
    <w:rsid w:val="00C37081"/>
    <w:rsid w:val="00C415C0"/>
    <w:rsid w:val="00C43489"/>
    <w:rsid w:val="00C43B4B"/>
    <w:rsid w:val="00C44181"/>
    <w:rsid w:val="00C54300"/>
    <w:rsid w:val="00C54E37"/>
    <w:rsid w:val="00C62194"/>
    <w:rsid w:val="00C648A3"/>
    <w:rsid w:val="00C72D91"/>
    <w:rsid w:val="00C77145"/>
    <w:rsid w:val="00C84BF8"/>
    <w:rsid w:val="00C85744"/>
    <w:rsid w:val="00C91888"/>
    <w:rsid w:val="00CA2B36"/>
    <w:rsid w:val="00CA2FB3"/>
    <w:rsid w:val="00CB13A5"/>
    <w:rsid w:val="00CC1E75"/>
    <w:rsid w:val="00CC4D50"/>
    <w:rsid w:val="00CC6EB0"/>
    <w:rsid w:val="00CD1255"/>
    <w:rsid w:val="00CD2B82"/>
    <w:rsid w:val="00CD45C6"/>
    <w:rsid w:val="00CD535A"/>
    <w:rsid w:val="00CD58A2"/>
    <w:rsid w:val="00CD5EE5"/>
    <w:rsid w:val="00CD759F"/>
    <w:rsid w:val="00CE34BC"/>
    <w:rsid w:val="00CF0FB9"/>
    <w:rsid w:val="00CF4F94"/>
    <w:rsid w:val="00D0166E"/>
    <w:rsid w:val="00D024D1"/>
    <w:rsid w:val="00D0373C"/>
    <w:rsid w:val="00D12B12"/>
    <w:rsid w:val="00D13946"/>
    <w:rsid w:val="00D16634"/>
    <w:rsid w:val="00D26033"/>
    <w:rsid w:val="00D3295A"/>
    <w:rsid w:val="00D33CE8"/>
    <w:rsid w:val="00D3468E"/>
    <w:rsid w:val="00D470B4"/>
    <w:rsid w:val="00D5225A"/>
    <w:rsid w:val="00D54618"/>
    <w:rsid w:val="00D622E8"/>
    <w:rsid w:val="00D84635"/>
    <w:rsid w:val="00D87237"/>
    <w:rsid w:val="00D91C77"/>
    <w:rsid w:val="00D92694"/>
    <w:rsid w:val="00D94331"/>
    <w:rsid w:val="00D94FF0"/>
    <w:rsid w:val="00D95B7F"/>
    <w:rsid w:val="00D95ECE"/>
    <w:rsid w:val="00D96E88"/>
    <w:rsid w:val="00D97E88"/>
    <w:rsid w:val="00DA6FBA"/>
    <w:rsid w:val="00DB4A13"/>
    <w:rsid w:val="00DC10E5"/>
    <w:rsid w:val="00DC5997"/>
    <w:rsid w:val="00DD331D"/>
    <w:rsid w:val="00DE0936"/>
    <w:rsid w:val="00DE093E"/>
    <w:rsid w:val="00DE3E57"/>
    <w:rsid w:val="00DE3FB9"/>
    <w:rsid w:val="00DF2292"/>
    <w:rsid w:val="00DF55FA"/>
    <w:rsid w:val="00E01E1F"/>
    <w:rsid w:val="00E03C00"/>
    <w:rsid w:val="00E10C99"/>
    <w:rsid w:val="00E145D8"/>
    <w:rsid w:val="00E168AC"/>
    <w:rsid w:val="00E258AD"/>
    <w:rsid w:val="00E25E8B"/>
    <w:rsid w:val="00E40E4A"/>
    <w:rsid w:val="00E42584"/>
    <w:rsid w:val="00E50789"/>
    <w:rsid w:val="00E50921"/>
    <w:rsid w:val="00E54136"/>
    <w:rsid w:val="00E602F9"/>
    <w:rsid w:val="00E6184C"/>
    <w:rsid w:val="00E63A9D"/>
    <w:rsid w:val="00E76559"/>
    <w:rsid w:val="00E8195C"/>
    <w:rsid w:val="00EA04A6"/>
    <w:rsid w:val="00EA6EB0"/>
    <w:rsid w:val="00EB18E2"/>
    <w:rsid w:val="00ED04C6"/>
    <w:rsid w:val="00ED31B8"/>
    <w:rsid w:val="00ED4148"/>
    <w:rsid w:val="00ED4E5D"/>
    <w:rsid w:val="00ED4F5E"/>
    <w:rsid w:val="00ED7C51"/>
    <w:rsid w:val="00EF4831"/>
    <w:rsid w:val="00F00BF5"/>
    <w:rsid w:val="00F00E93"/>
    <w:rsid w:val="00F24192"/>
    <w:rsid w:val="00F255C4"/>
    <w:rsid w:val="00F25782"/>
    <w:rsid w:val="00F264E4"/>
    <w:rsid w:val="00F268BE"/>
    <w:rsid w:val="00F320D9"/>
    <w:rsid w:val="00F360A7"/>
    <w:rsid w:val="00F4061F"/>
    <w:rsid w:val="00F423DF"/>
    <w:rsid w:val="00F44A6C"/>
    <w:rsid w:val="00F46E8A"/>
    <w:rsid w:val="00F513F3"/>
    <w:rsid w:val="00F56EC2"/>
    <w:rsid w:val="00F571DC"/>
    <w:rsid w:val="00F61991"/>
    <w:rsid w:val="00F63498"/>
    <w:rsid w:val="00F64EE5"/>
    <w:rsid w:val="00F713C9"/>
    <w:rsid w:val="00F74649"/>
    <w:rsid w:val="00F7513E"/>
    <w:rsid w:val="00F755B5"/>
    <w:rsid w:val="00F7768C"/>
    <w:rsid w:val="00F80812"/>
    <w:rsid w:val="00F83C40"/>
    <w:rsid w:val="00F92E0B"/>
    <w:rsid w:val="00FA64F5"/>
    <w:rsid w:val="00FB1DE8"/>
    <w:rsid w:val="00FB4AB2"/>
    <w:rsid w:val="00FB6C30"/>
    <w:rsid w:val="00FC27C4"/>
    <w:rsid w:val="00FC58EE"/>
    <w:rsid w:val="00FC6869"/>
    <w:rsid w:val="00FD13BD"/>
    <w:rsid w:val="00FD45EF"/>
    <w:rsid w:val="00FD4BF8"/>
    <w:rsid w:val="00FD4F1A"/>
    <w:rsid w:val="00FE2BBC"/>
    <w:rsid w:val="00FF1840"/>
    <w:rsid w:val="00FF6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5813C9"/>
  <w15:docId w15:val="{28C87132-A103-4521-BA55-A22F462DD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5A7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D4B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C7A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2292"/>
    <w:pPr>
      <w:keepNext/>
      <w:keepLines/>
      <w:spacing w:before="120" w:after="120" w:line="376" w:lineRule="auto"/>
      <w:outlineLvl w:val="3"/>
    </w:pPr>
    <w:rPr>
      <w:rFonts w:asciiTheme="majorHAnsi" w:eastAsiaTheme="majorEastAsia" w:hAnsiTheme="majorHAnsi" w:cstheme="majorBidi"/>
      <w:b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BC7A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rsid w:val="00445E98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445E98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uiPriority w:val="9"/>
    <w:rsid w:val="00DF2292"/>
    <w:rPr>
      <w:rFonts w:asciiTheme="majorHAnsi" w:eastAsiaTheme="majorEastAsia" w:hAnsiTheme="majorHAnsi" w:cstheme="majorBidi"/>
      <w:b/>
      <w:sz w:val="28"/>
      <w:szCs w:val="28"/>
    </w:rPr>
  </w:style>
  <w:style w:type="character" w:styleId="af3">
    <w:name w:val="annotation reference"/>
    <w:basedOn w:val="a0"/>
    <w:uiPriority w:val="99"/>
    <w:semiHidden/>
    <w:unhideWhenUsed/>
    <w:rsid w:val="00A61830"/>
    <w:rPr>
      <w:sz w:val="21"/>
      <w:szCs w:val="21"/>
    </w:rPr>
  </w:style>
  <w:style w:type="paragraph" w:styleId="af4">
    <w:name w:val="annotation text"/>
    <w:basedOn w:val="a"/>
    <w:link w:val="af5"/>
    <w:uiPriority w:val="99"/>
    <w:semiHidden/>
    <w:unhideWhenUsed/>
    <w:rsid w:val="00A61830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A61830"/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A61830"/>
    <w:rPr>
      <w:b/>
      <w:bCs/>
    </w:rPr>
  </w:style>
  <w:style w:type="character" w:customStyle="1" w:styleId="af7">
    <w:name w:val="批注主题 字符"/>
    <w:basedOn w:val="af5"/>
    <w:link w:val="af6"/>
    <w:uiPriority w:val="99"/>
    <w:semiHidden/>
    <w:rsid w:val="00A61830"/>
    <w:rPr>
      <w:b/>
      <w:bCs/>
    </w:rPr>
  </w:style>
  <w:style w:type="character" w:customStyle="1" w:styleId="10">
    <w:name w:val="标题 1 字符"/>
    <w:basedOn w:val="a0"/>
    <w:link w:val="1"/>
    <w:uiPriority w:val="9"/>
    <w:rsid w:val="008D4B95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69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04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53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2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84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6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0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3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17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3.emf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jpe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5.jpe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87" Type="http://schemas.openxmlformats.org/officeDocument/2006/relationships/image" Target="media/image78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90" Type="http://schemas.openxmlformats.org/officeDocument/2006/relationships/image" Target="media/image81.png"/><Relationship Id="rId95" Type="http://schemas.openxmlformats.org/officeDocument/2006/relationships/fontTable" Target="fontTable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header" Target="header1.xml"/><Relationship Id="rId51" Type="http://schemas.openxmlformats.org/officeDocument/2006/relationships/image" Target="media/image42.jpe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image" Target="media/image84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jpeg"/><Relationship Id="rId33" Type="http://schemas.openxmlformats.org/officeDocument/2006/relationships/image" Target="media/image24.jpe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22.jpe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5A1AE6-7246-4AAC-873A-03810626BA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3</TotalTime>
  <Pages>32</Pages>
  <Words>1080</Words>
  <Characters>6159</Characters>
  <Application>Microsoft Office Word</Application>
  <DocSecurity>0</DocSecurity>
  <Lines>51</Lines>
  <Paragraphs>14</Paragraphs>
  <ScaleCrop>false</ScaleCrop>
  <Company/>
  <LinksUpToDate>false</LinksUpToDate>
  <CharactersWithSpaces>7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58</cp:revision>
  <dcterms:created xsi:type="dcterms:W3CDTF">2018-10-01T08:22:00Z</dcterms:created>
  <dcterms:modified xsi:type="dcterms:W3CDTF">2020-11-25T11:56:00Z</dcterms:modified>
</cp:coreProperties>
</file>